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A5BF05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7ECA">
        <w:rPr>
          <w:rFonts w:ascii="Times New Roman" w:eastAsia="Times New Roman" w:hAnsi="Times New Roman" w:cs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14:paraId="7F9E1A06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7ECA">
        <w:rPr>
          <w:rFonts w:ascii="Times New Roman" w:eastAsia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14:paraId="6F595801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7ECA">
        <w:rPr>
          <w:rFonts w:ascii="Times New Roman" w:eastAsia="Times New Roman" w:hAnsi="Times New Roman" w:cs="Times New Roman"/>
          <w:sz w:val="28"/>
          <w:szCs w:val="28"/>
        </w:rPr>
        <w:t>высшего образования</w:t>
      </w:r>
    </w:p>
    <w:p w14:paraId="51921A12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7ECA">
        <w:rPr>
          <w:rFonts w:ascii="Times New Roman" w:eastAsia="Times New Roman" w:hAnsi="Times New Roman" w:cs="Times New Roman"/>
          <w:b/>
          <w:sz w:val="28"/>
          <w:szCs w:val="28"/>
        </w:rPr>
        <w:t>«Владимирский государственный университет</w:t>
      </w:r>
    </w:p>
    <w:p w14:paraId="6CFEFA2E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7ECA">
        <w:rPr>
          <w:rFonts w:ascii="Times New Roman" w:eastAsia="Times New Roman" w:hAnsi="Times New Roman" w:cs="Times New Roman"/>
          <w:b/>
          <w:sz w:val="28"/>
          <w:szCs w:val="28"/>
        </w:rPr>
        <w:t>имени Александра Григорьевича и Николая Григорьевича Столетовых»</w:t>
      </w:r>
    </w:p>
    <w:p w14:paraId="0CD0A828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87ECA">
        <w:rPr>
          <w:rFonts w:ascii="Times New Roman" w:eastAsia="Times New Roman" w:hAnsi="Times New Roman" w:cs="Times New Roman"/>
          <w:b/>
          <w:sz w:val="28"/>
          <w:szCs w:val="28"/>
        </w:rPr>
        <w:t>(</w:t>
      </w:r>
      <w:proofErr w:type="spellStart"/>
      <w:r w:rsidRPr="00F87ECA">
        <w:rPr>
          <w:rFonts w:ascii="Times New Roman" w:eastAsia="Times New Roman" w:hAnsi="Times New Roman" w:cs="Times New Roman"/>
          <w:b/>
          <w:sz w:val="28"/>
          <w:szCs w:val="28"/>
        </w:rPr>
        <w:t>ВлГУ</w:t>
      </w:r>
      <w:proofErr w:type="spellEnd"/>
      <w:r w:rsidRPr="00F87ECA">
        <w:rPr>
          <w:rFonts w:ascii="Times New Roman" w:eastAsia="Times New Roman" w:hAnsi="Times New Roman" w:cs="Times New Roman"/>
          <w:b/>
          <w:sz w:val="28"/>
          <w:szCs w:val="28"/>
        </w:rPr>
        <w:t>)</w:t>
      </w:r>
    </w:p>
    <w:p w14:paraId="3BCFBA4F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B2B2FE2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2D8BA02" w14:textId="77777777" w:rsidR="00F87ECA" w:rsidRPr="00F87ECA" w:rsidRDefault="00F87ECA" w:rsidP="00F87ECA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64AE73" w14:textId="77777777" w:rsidR="00F87ECA" w:rsidRPr="00F87ECA" w:rsidRDefault="00F87ECA" w:rsidP="00F87ECA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48555CF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87ECA">
        <w:rPr>
          <w:rFonts w:ascii="Times New Roman" w:eastAsia="Calibri" w:hAnsi="Times New Roman" w:cs="Times New Roman"/>
          <w:b/>
          <w:bCs/>
          <w:sz w:val="28"/>
          <w:szCs w:val="28"/>
        </w:rPr>
        <w:t>КУРСОВАЯ РАБОТА</w:t>
      </w:r>
    </w:p>
    <w:p w14:paraId="5A39AC7B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87ECA">
        <w:rPr>
          <w:rFonts w:ascii="Times New Roman" w:eastAsia="Calibri" w:hAnsi="Times New Roman" w:cs="Times New Roman"/>
          <w:sz w:val="28"/>
          <w:szCs w:val="28"/>
        </w:rPr>
        <w:t xml:space="preserve">Дисциплина: Сети и системы передачи информации </w:t>
      </w:r>
    </w:p>
    <w:p w14:paraId="719AD30E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347840215"/>
          <w:placeholder>
            <w:docPart w:val="F5828C2E2A374440BB5F3DBC35EFEB67"/>
          </w:placeholder>
        </w:sdtPr>
        <w:sdtContent>
          <w:r w:rsidRPr="00F87ECA">
            <w:rPr>
              <w:rFonts w:ascii="Times New Roman" w:eastAsia="Calibri" w:hAnsi="Times New Roman" w:cs="Times New Roman"/>
              <w:sz w:val="28"/>
              <w:szCs w:val="28"/>
            </w:rPr>
            <w:t>ТЕМА: РАЗРАБОТКА КОРПОРАТИВНОЙ ЛОКАЛЬНО-ВЫЧИСЛИТЕЛЬНОЙ СЕТИ ПРЕДПРИЯТИЯ</w:t>
          </w:r>
        </w:sdtContent>
      </w:sdt>
    </w:p>
    <w:p w14:paraId="5B9FC143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1AC606E0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A02898E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E63DFAF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88900E9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AF4B74C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F87ECA">
        <w:rPr>
          <w:rFonts w:ascii="Times New Roman" w:eastAsia="Calibri" w:hAnsi="Times New Roman" w:cs="Times New Roman"/>
          <w:sz w:val="28"/>
          <w:szCs w:val="28"/>
        </w:rPr>
        <w:t>Руководитель:</w:t>
      </w:r>
    </w:p>
    <w:p w14:paraId="0928B17C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571463983"/>
          <w:placeholder>
            <w:docPart w:val="9313B8A25AD24FE68F2FFFB2E149A82B"/>
          </w:placeholder>
        </w:sdtPr>
        <w:sdtContent>
          <w:r w:rsidRPr="00F87ECA">
            <w:rPr>
              <w:rFonts w:ascii="Times New Roman" w:eastAsia="Calibri" w:hAnsi="Times New Roman" w:cs="Times New Roman"/>
              <w:sz w:val="28"/>
              <w:szCs w:val="28"/>
            </w:rPr>
            <w:t>Доцент кафедры ИЗИ</w:t>
          </w:r>
        </w:sdtContent>
      </w:sdt>
      <w:r w:rsidRPr="00F87ECA">
        <w:rPr>
          <w:rFonts w:ascii="Times New Roman" w:eastAsia="Calibri" w:hAnsi="Times New Roman" w:cs="Times New Roman"/>
          <w:sz w:val="28"/>
          <w:szCs w:val="28"/>
        </w:rPr>
        <w:t xml:space="preserve"> 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200629413"/>
          <w:placeholder>
            <w:docPart w:val="A4CA0DE8F0384C27A9F7C9D8985B75FC"/>
          </w:placeholder>
        </w:sdtPr>
        <w:sdtContent>
          <w:r w:rsidRPr="00F87ECA">
            <w:rPr>
              <w:rFonts w:ascii="Times New Roman" w:eastAsia="Calibri" w:hAnsi="Times New Roman" w:cs="Times New Roman"/>
              <w:sz w:val="28"/>
              <w:szCs w:val="28"/>
            </w:rPr>
            <w:t>М.М. Агафонова</w:t>
          </w:r>
        </w:sdtContent>
      </w:sdt>
    </w:p>
    <w:p w14:paraId="792D9179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F87ECA">
        <w:rPr>
          <w:rFonts w:ascii="Times New Roman" w:eastAsia="Calibri" w:hAnsi="Times New Roman" w:cs="Times New Roman"/>
          <w:sz w:val="28"/>
          <w:szCs w:val="28"/>
        </w:rPr>
        <w:t>Исполнитель:</w:t>
      </w:r>
    </w:p>
    <w:p w14:paraId="6432CE55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 w:rsidRPr="00F87ECA">
        <w:rPr>
          <w:rFonts w:ascii="Times New Roman" w:eastAsia="Calibri" w:hAnsi="Times New Roman" w:cs="Times New Roman"/>
          <w:sz w:val="28"/>
          <w:szCs w:val="28"/>
        </w:rPr>
        <w:t xml:space="preserve">Студент гр. ИСБ-120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1619439964"/>
          <w:placeholder>
            <w:docPart w:val="DF4A98C1DD9E414A90438DF24154DF8E"/>
          </w:placeholder>
        </w:sdtPr>
        <w:sdtContent>
          <w:r w:rsidRPr="00F87ECA">
            <w:rPr>
              <w:rFonts w:ascii="Times New Roman" w:eastAsia="Calibri" w:hAnsi="Times New Roman" w:cs="Times New Roman"/>
              <w:sz w:val="28"/>
              <w:szCs w:val="28"/>
            </w:rPr>
            <w:t>П. М. Мухин</w:t>
          </w:r>
        </w:sdtContent>
      </w:sdt>
    </w:p>
    <w:p w14:paraId="0C228AFE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43AEC45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386DD2D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67DFAD1C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B00F9FF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F83518D" w14:textId="77777777" w:rsidR="00F87ECA" w:rsidRPr="00F87ECA" w:rsidRDefault="00F87ECA" w:rsidP="00F87ECA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BDC649E" w14:textId="77777777" w:rsidR="00F87ECA" w:rsidRPr="00F87ECA" w:rsidRDefault="00F87ECA" w:rsidP="00F87ECA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87ECA">
        <w:rPr>
          <w:rFonts w:ascii="Times New Roman" w:eastAsia="Calibri" w:hAnsi="Times New Roman" w:cs="Times New Roman"/>
          <w:sz w:val="28"/>
          <w:szCs w:val="28"/>
        </w:rPr>
        <w:t>Владимир 2023</w:t>
      </w:r>
    </w:p>
    <w:p w14:paraId="1E881156" w14:textId="5B18000C" w:rsidR="00BE43D4" w:rsidRPr="00607E04" w:rsidRDefault="007A7D51" w:rsidP="0055723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                                        </w:t>
      </w:r>
      <w:r w:rsidR="00767953" w:rsidRPr="00607E04">
        <w:rPr>
          <w:rFonts w:ascii="Times New Roman" w:hAnsi="Times New Roman" w:cs="Times New Roman"/>
          <w:sz w:val="28"/>
          <w:szCs w:val="28"/>
        </w:rPr>
        <w:t>АННОТАЦИЯ</w:t>
      </w:r>
    </w:p>
    <w:p w14:paraId="650DD04E" w14:textId="0C116154" w:rsidR="0055723C" w:rsidRPr="00607E04" w:rsidRDefault="0055723C" w:rsidP="0055723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Отчет </w:t>
      </w:r>
      <w:r w:rsidR="00EC5221" w:rsidRPr="00607E04">
        <w:rPr>
          <w:rFonts w:ascii="Times New Roman" w:hAnsi="Times New Roman" w:cs="Times New Roman"/>
          <w:sz w:val="24"/>
          <w:szCs w:val="24"/>
        </w:rPr>
        <w:t>2</w:t>
      </w:r>
      <w:r w:rsidR="00607E04" w:rsidRPr="00607E04">
        <w:rPr>
          <w:rFonts w:ascii="Times New Roman" w:hAnsi="Times New Roman" w:cs="Times New Roman"/>
          <w:sz w:val="24"/>
          <w:szCs w:val="24"/>
        </w:rPr>
        <w:t>4</w:t>
      </w:r>
      <w:r w:rsidRPr="00607E04">
        <w:rPr>
          <w:rFonts w:ascii="Times New Roman" w:hAnsi="Times New Roman" w:cs="Times New Roman"/>
          <w:sz w:val="24"/>
          <w:szCs w:val="24"/>
        </w:rPr>
        <w:t xml:space="preserve"> с., </w:t>
      </w:r>
      <w:r w:rsidR="00761F63" w:rsidRPr="00607E04">
        <w:rPr>
          <w:rFonts w:ascii="Times New Roman" w:hAnsi="Times New Roman" w:cs="Times New Roman"/>
          <w:sz w:val="24"/>
          <w:szCs w:val="24"/>
        </w:rPr>
        <w:t>1</w:t>
      </w:r>
      <w:r w:rsidR="001E0DDA" w:rsidRPr="00607E04">
        <w:rPr>
          <w:rFonts w:ascii="Times New Roman" w:hAnsi="Times New Roman" w:cs="Times New Roman"/>
          <w:sz w:val="24"/>
          <w:szCs w:val="24"/>
        </w:rPr>
        <w:t>3</w:t>
      </w:r>
      <w:r w:rsidR="00635936" w:rsidRPr="00607E04">
        <w:rPr>
          <w:rFonts w:ascii="Times New Roman" w:hAnsi="Times New Roman" w:cs="Times New Roman"/>
          <w:sz w:val="24"/>
          <w:szCs w:val="24"/>
        </w:rPr>
        <w:t xml:space="preserve"> рисунков</w:t>
      </w:r>
      <w:r w:rsidRPr="00607E04">
        <w:rPr>
          <w:rFonts w:ascii="Times New Roman" w:hAnsi="Times New Roman" w:cs="Times New Roman"/>
          <w:sz w:val="24"/>
          <w:szCs w:val="24"/>
        </w:rPr>
        <w:t xml:space="preserve">, </w:t>
      </w:r>
      <w:r w:rsidR="001E0DDA" w:rsidRPr="00607E04">
        <w:rPr>
          <w:rFonts w:ascii="Times New Roman" w:hAnsi="Times New Roman" w:cs="Times New Roman"/>
          <w:sz w:val="24"/>
          <w:szCs w:val="24"/>
        </w:rPr>
        <w:t>3</w:t>
      </w:r>
      <w:r w:rsidR="00B07E54" w:rsidRPr="00607E04">
        <w:rPr>
          <w:rFonts w:ascii="Times New Roman" w:hAnsi="Times New Roman" w:cs="Times New Roman"/>
          <w:sz w:val="24"/>
          <w:szCs w:val="24"/>
        </w:rPr>
        <w:t xml:space="preserve"> таблицы</w:t>
      </w:r>
      <w:r w:rsidRPr="00607E04">
        <w:rPr>
          <w:rFonts w:ascii="Times New Roman" w:hAnsi="Times New Roman" w:cs="Times New Roman"/>
          <w:sz w:val="24"/>
          <w:szCs w:val="24"/>
        </w:rPr>
        <w:t xml:space="preserve">, </w:t>
      </w:r>
      <w:r w:rsidR="009327D6" w:rsidRPr="00607E04">
        <w:rPr>
          <w:rFonts w:ascii="Times New Roman" w:hAnsi="Times New Roman" w:cs="Times New Roman"/>
          <w:sz w:val="24"/>
          <w:szCs w:val="24"/>
        </w:rPr>
        <w:t>10</w:t>
      </w:r>
      <w:r w:rsidRPr="00607E04">
        <w:rPr>
          <w:rFonts w:ascii="Times New Roman" w:hAnsi="Times New Roman" w:cs="Times New Roman"/>
          <w:sz w:val="24"/>
          <w:szCs w:val="24"/>
        </w:rPr>
        <w:t xml:space="preserve"> источников литературы</w:t>
      </w:r>
      <w:r w:rsidR="00F87ECA" w:rsidRPr="00607E04">
        <w:rPr>
          <w:rFonts w:ascii="Times New Roman" w:hAnsi="Times New Roman" w:cs="Times New Roman"/>
          <w:sz w:val="24"/>
          <w:szCs w:val="24"/>
        </w:rPr>
        <w:t>.</w:t>
      </w:r>
    </w:p>
    <w:p w14:paraId="5DFD25CA" w14:textId="77777777" w:rsidR="0055723C" w:rsidRPr="00607E04" w:rsidRDefault="0055723C" w:rsidP="0055723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ОРПОРАТИВНАЯ СЕТЬ ПЕРЕДАЧИ ДАННЫХ, ДИНАМИЧЕСКАЯ МАРШРУТИЗАЦИЯ</w:t>
      </w:r>
      <w:r w:rsidR="00313E8E" w:rsidRPr="00607E04">
        <w:rPr>
          <w:rFonts w:ascii="Times New Roman" w:hAnsi="Times New Roman" w:cs="Times New Roman"/>
          <w:sz w:val="24"/>
          <w:szCs w:val="24"/>
        </w:rPr>
        <w:t>, СТАТИЧЕСКАЯ МАРШРУТИЗАЦИЯ.</w:t>
      </w:r>
    </w:p>
    <w:p w14:paraId="539F8DF9" w14:textId="77777777" w:rsidR="0055723C" w:rsidRPr="00607E04" w:rsidRDefault="0055723C" w:rsidP="0055723C">
      <w:pPr>
        <w:autoSpaceDE w:val="0"/>
        <w:autoSpaceDN w:val="0"/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t>Целью работы</w:t>
      </w:r>
      <w:r w:rsidRPr="00607E04">
        <w:rPr>
          <w:rFonts w:ascii="Times New Roman" w:hAnsi="Times New Roman" w:cs="Times New Roman"/>
          <w:sz w:val="24"/>
          <w:szCs w:val="24"/>
        </w:rPr>
        <w:t xml:space="preserve"> является предложить проект корпоративной сети передачи данных (КСПД) Предприятия по заданному описанию и разработать модель предлагаемой сети в эмуляторе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Cisco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Packet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Tracer</w:t>
      </w:r>
      <w:r w:rsidRPr="00607E0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B167043" w14:textId="77777777" w:rsidR="00091A65" w:rsidRPr="00607E04" w:rsidRDefault="0055723C" w:rsidP="00C27B1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t>Основные результаты, выносимые на защиту</w:t>
      </w:r>
      <w:r w:rsidRPr="00607E04">
        <w:rPr>
          <w:rFonts w:ascii="Times New Roman" w:hAnsi="Times New Roman" w:cs="Times New Roman"/>
          <w:sz w:val="24"/>
          <w:szCs w:val="24"/>
        </w:rPr>
        <w:t xml:space="preserve">: проект корпоративной сети передачи данных, модель предлагаемого проекта в эмуляторе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Cisco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Packet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Tracer</w:t>
      </w:r>
      <w:r w:rsidRPr="00607E04">
        <w:rPr>
          <w:rFonts w:ascii="Times New Roman" w:hAnsi="Times New Roman" w:cs="Times New Roman"/>
          <w:sz w:val="24"/>
          <w:szCs w:val="24"/>
        </w:rPr>
        <w:t>, результаты тестирования функционирования сети, предложения по оптимизации и модернизации сети.</w:t>
      </w:r>
      <w:r w:rsidR="00C27B17" w:rsidRPr="00607E04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16DD75E9" w14:textId="77777777" w:rsidR="00C27B17" w:rsidRPr="00607E04" w:rsidRDefault="00C27B17">
      <w:pPr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9012EA1" w14:textId="77777777" w:rsidR="00A81076" w:rsidRPr="00607E04" w:rsidRDefault="001A5D09" w:rsidP="009F1420">
      <w:pPr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607E04">
        <w:rPr>
          <w:rFonts w:ascii="Times New Roman" w:hAnsi="Times New Roman" w:cs="Times New Roman"/>
          <w:b/>
          <w:sz w:val="32"/>
          <w:szCs w:val="28"/>
        </w:rPr>
        <w:lastRenderedPageBreak/>
        <w:t>СОДЕРЖАНИЕ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710216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D66BF2A" w14:textId="77777777" w:rsidR="009F1420" w:rsidRPr="00607E04" w:rsidRDefault="009F1420">
          <w:pPr>
            <w:pStyle w:val="af"/>
            <w:rPr>
              <w:rFonts w:ascii="Times New Roman" w:hAnsi="Times New Roman" w:cs="Times New Roman"/>
              <w:color w:val="auto"/>
              <w:sz w:val="28"/>
              <w:szCs w:val="28"/>
              <w14:textOutline w14:w="0" w14:cap="flat" w14:cmpd="sng" w14:algn="ctr">
                <w14:noFill/>
                <w14:prstDash w14:val="solid"/>
                <w14:round/>
              </w14:textOutline>
            </w:rPr>
          </w:pPr>
        </w:p>
        <w:p w14:paraId="294C82D4" w14:textId="3062E95D" w:rsidR="00607E04" w:rsidRPr="00607E04" w:rsidRDefault="009F1420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r w:rsidRPr="00607E04">
            <w:rPr>
              <w:rFonts w:ascii="Times New Roman" w:hAnsi="Times New Roman" w:cs="Times New Roman"/>
              <w:sz w:val="28"/>
              <w:szCs w:val="28"/>
              <w14:textOutline w14:w="0" w14:cap="flat" w14:cmpd="sng" w14:algn="ctr">
                <w14:noFill/>
                <w14:prstDash w14:val="solid"/>
                <w14:round/>
              </w14:textOutline>
            </w:rPr>
            <w:fldChar w:fldCharType="begin"/>
          </w:r>
          <w:r w:rsidRPr="00607E04">
            <w:rPr>
              <w:rFonts w:ascii="Times New Roman" w:hAnsi="Times New Roman" w:cs="Times New Roman"/>
              <w:sz w:val="28"/>
              <w:szCs w:val="28"/>
              <w14:textOutline w14:w="0" w14:cap="flat" w14:cmpd="sng" w14:algn="ctr">
                <w14:noFill/>
                <w14:prstDash w14:val="solid"/>
                <w14:round/>
              </w14:textOutline>
            </w:rPr>
            <w:instrText xml:space="preserve"> TOC \o "1-3" \h \z \u </w:instrText>
          </w:r>
          <w:r w:rsidRPr="00607E04">
            <w:rPr>
              <w:rFonts w:ascii="Times New Roman" w:hAnsi="Times New Roman" w:cs="Times New Roman"/>
              <w:sz w:val="28"/>
              <w:szCs w:val="28"/>
              <w14:textOutline w14:w="0" w14:cap="flat" w14:cmpd="sng" w14:algn="ctr">
                <w14:noFill/>
                <w14:prstDash w14:val="solid"/>
                <w14:round/>
              </w14:textOutline>
            </w:rPr>
            <w:fldChar w:fldCharType="separate"/>
          </w:r>
          <w:hyperlink w:anchor="_Toc154009373" w:history="1">
            <w:r w:rsidR="00607E04" w:rsidRPr="00607E04">
              <w:rPr>
                <w:rStyle w:val="a8"/>
                <w:rFonts w:ascii="Times New Roman" w:hAnsi="Times New Roman" w:cs="Times New Roman"/>
                <w:noProof/>
              </w:rPr>
              <w:t>ВВЕДЕНИЕ</w:t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  <w:instrText xml:space="preserve"> PAGEREF _Toc154009373 \h </w:instrText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607E04" w:rsidRPr="00607E0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743B93B" w14:textId="502B2EF2" w:rsidR="00607E04" w:rsidRPr="00607E04" w:rsidRDefault="00607E0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154009374" w:history="1">
            <w:r w:rsidRPr="00607E04">
              <w:rPr>
                <w:rStyle w:val="a8"/>
                <w:rFonts w:ascii="Times New Roman" w:hAnsi="Times New Roman" w:cs="Times New Roman"/>
                <w:noProof/>
              </w:rPr>
              <w:t>1 АНАЛИЗ ПРЕДМЕТНОЙ ОБЛАСТИ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instrText xml:space="preserve"> PAGEREF _Toc154009374 \h </w:instrTex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C2611CD" w14:textId="24AFCA54" w:rsidR="00607E04" w:rsidRPr="00607E04" w:rsidRDefault="00607E0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154009375" w:history="1">
            <w:r w:rsidRPr="00607E04">
              <w:rPr>
                <w:rStyle w:val="a8"/>
                <w:rFonts w:ascii="Times New Roman" w:hAnsi="Times New Roman" w:cs="Times New Roman"/>
                <w:noProof/>
              </w:rPr>
              <w:t>2 ПРОЕКТ КОРПОРАТИВНОЙ СЕТИ ПЕРЕДАЧИ ДАННЫХ ПРЕДПРИЯТИЯ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instrText xml:space="preserve"> PAGEREF _Toc154009375 \h </w:instrTex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B85F1F6" w14:textId="5DCA82DB" w:rsidR="00607E04" w:rsidRPr="00607E04" w:rsidRDefault="00607E0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154009376" w:history="1">
            <w:r w:rsidRPr="00607E04">
              <w:rPr>
                <w:rStyle w:val="a8"/>
                <w:rFonts w:ascii="Times New Roman" w:hAnsi="Times New Roman" w:cs="Times New Roman"/>
                <w:noProof/>
              </w:rPr>
              <w:t>3 РАЗРАБОТКА ИМИТАЦИОННОЙ МОДЕЛИ КОРПОРАТИВНОЙ СЕТИ ПЕРЕДАЧИ ДАННЫХ ПРЕДПРИЯТИЯ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instrText xml:space="preserve"> PAGEREF _Toc154009376 \h </w:instrTex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>15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CA05A63" w14:textId="7F8054EE" w:rsidR="00607E04" w:rsidRPr="00607E04" w:rsidRDefault="00607E0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154009377" w:history="1">
            <w:r w:rsidRPr="00607E04">
              <w:rPr>
                <w:rStyle w:val="a8"/>
                <w:rFonts w:ascii="Times New Roman" w:hAnsi="Times New Roman" w:cs="Times New Roman"/>
                <w:noProof/>
              </w:rPr>
              <w:t>ЗАКЛЮЧЕНИЕ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instrText xml:space="preserve"> PAGEREF _Toc154009377 \h </w:instrTex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>23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EB850A5" w14:textId="3EA9570B" w:rsidR="00607E04" w:rsidRPr="00607E04" w:rsidRDefault="00607E0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lang w:eastAsia="ru-RU"/>
            </w:rPr>
          </w:pPr>
          <w:hyperlink w:anchor="_Toc154009378" w:history="1">
            <w:r w:rsidRPr="00607E04">
              <w:rPr>
                <w:rStyle w:val="a8"/>
                <w:rFonts w:ascii="Times New Roman" w:hAnsi="Times New Roman" w:cs="Times New Roman"/>
                <w:noProof/>
              </w:rPr>
              <w:t>СПИСОК ИСПОЛЬЗОВАННЫХ ИСТОЧНИКОВ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instrText xml:space="preserve"> PAGEREF _Toc154009378 \h </w:instrTex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t>24</w:t>
            </w:r>
            <w:r w:rsidRPr="00607E0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FA813D9" w14:textId="2FFAAB20" w:rsidR="009F1420" w:rsidRPr="00607E04" w:rsidRDefault="009F1420">
          <w:pPr>
            <w:rPr>
              <w:rFonts w:ascii="Times New Roman" w:hAnsi="Times New Roman" w:cs="Times New Roman"/>
            </w:rPr>
          </w:pPr>
          <w:r w:rsidRPr="00607E04">
            <w:rPr>
              <w:rFonts w:ascii="Times New Roman" w:hAnsi="Times New Roman" w:cs="Times New Roman"/>
              <w:bCs/>
              <w:sz w:val="28"/>
              <w:szCs w:val="28"/>
              <w14:textOutline w14:w="0" w14:cap="flat" w14:cmpd="sng" w14:algn="ctr">
                <w14:noFill/>
                <w14:prstDash w14:val="solid"/>
                <w14:round/>
              </w14:textOutline>
            </w:rPr>
            <w:fldChar w:fldCharType="end"/>
          </w:r>
        </w:p>
      </w:sdtContent>
    </w:sdt>
    <w:p w14:paraId="5E0E4751" w14:textId="77777777" w:rsidR="009C78AD" w:rsidRPr="00607E04" w:rsidRDefault="009C78AD">
      <w:pPr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4D2E64F" w14:textId="77777777" w:rsidR="00135D0C" w:rsidRPr="00607E04" w:rsidRDefault="00F84B09" w:rsidP="00F84B09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607E04">
        <w:rPr>
          <w:rFonts w:ascii="Times New Roman" w:hAnsi="Times New Roman" w:cs="Times New Roman"/>
          <w:b/>
          <w:sz w:val="32"/>
          <w:szCs w:val="28"/>
        </w:rPr>
        <w:lastRenderedPageBreak/>
        <w:t>ОБОЗНАЧЕНИЯ И СОКРАЩЕНИЯ</w:t>
      </w:r>
    </w:p>
    <w:p w14:paraId="09DA5685" w14:textId="77777777" w:rsidR="00697CB6" w:rsidRPr="00607E04" w:rsidRDefault="00F04AE6" w:rsidP="00697C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t xml:space="preserve">КСПД – </w:t>
      </w:r>
      <w:r w:rsidRPr="00607E04">
        <w:rPr>
          <w:rFonts w:ascii="Times New Roman" w:hAnsi="Times New Roman" w:cs="Times New Roman"/>
          <w:sz w:val="24"/>
          <w:szCs w:val="24"/>
        </w:rPr>
        <w:t>корпоративная сеть передачи данных</w:t>
      </w:r>
      <w:r w:rsidR="0002402F" w:rsidRPr="00607E04">
        <w:rPr>
          <w:rFonts w:ascii="Times New Roman" w:hAnsi="Times New Roman" w:cs="Times New Roman"/>
          <w:sz w:val="24"/>
          <w:szCs w:val="24"/>
        </w:rPr>
        <w:t>.</w:t>
      </w:r>
    </w:p>
    <w:p w14:paraId="1835DC6C" w14:textId="77777777" w:rsidR="00AD7BD5" w:rsidRPr="00607E04" w:rsidRDefault="00AD7BD5" w:rsidP="00AD7BD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  <w:lang w:val="en-US"/>
        </w:rPr>
        <w:t>OSPF</w:t>
      </w:r>
      <w:r w:rsidR="00AA3795" w:rsidRPr="00607E04">
        <w:rPr>
          <w:rFonts w:ascii="Times New Roman" w:hAnsi="Times New Roman" w:cs="Times New Roman"/>
          <w:b/>
          <w:sz w:val="24"/>
          <w:szCs w:val="24"/>
        </w:rPr>
        <w:t xml:space="preserve"> - </w:t>
      </w:r>
      <w:proofErr w:type="spellStart"/>
      <w:r w:rsidR="00AA3795" w:rsidRPr="00607E04">
        <w:rPr>
          <w:rFonts w:ascii="Times New Roman" w:hAnsi="Times New Roman" w:cs="Times New Roman"/>
          <w:sz w:val="24"/>
          <w:szCs w:val="24"/>
        </w:rPr>
        <w:t>Open</w:t>
      </w:r>
      <w:proofErr w:type="spellEnd"/>
      <w:r w:rsidR="00AA3795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3795" w:rsidRPr="00607E04">
        <w:rPr>
          <w:rFonts w:ascii="Times New Roman" w:hAnsi="Times New Roman" w:cs="Times New Roman"/>
          <w:sz w:val="24"/>
          <w:szCs w:val="24"/>
        </w:rPr>
        <w:t>Shortest</w:t>
      </w:r>
      <w:proofErr w:type="spellEnd"/>
      <w:r w:rsidR="00AA3795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3795" w:rsidRPr="00607E04">
        <w:rPr>
          <w:rFonts w:ascii="Times New Roman" w:hAnsi="Times New Roman" w:cs="Times New Roman"/>
          <w:sz w:val="24"/>
          <w:szCs w:val="24"/>
        </w:rPr>
        <w:t>Path</w:t>
      </w:r>
      <w:proofErr w:type="spellEnd"/>
      <w:r w:rsidR="00AA3795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A3795" w:rsidRPr="00607E04">
        <w:rPr>
          <w:rFonts w:ascii="Times New Roman" w:hAnsi="Times New Roman" w:cs="Times New Roman"/>
          <w:sz w:val="24"/>
          <w:szCs w:val="24"/>
        </w:rPr>
        <w:t>First</w:t>
      </w:r>
      <w:proofErr w:type="spellEnd"/>
      <w:r w:rsidR="00AA3795" w:rsidRPr="00607E04">
        <w:rPr>
          <w:rFonts w:ascii="Times New Roman" w:hAnsi="Times New Roman" w:cs="Times New Roman"/>
          <w:sz w:val="24"/>
          <w:szCs w:val="24"/>
        </w:rPr>
        <w:t xml:space="preserve"> — протокол динамической маршрутизации, основанный на технологии отслеживания состояния канала и использующий для нахождения кратчайшего пути алгоритм </w:t>
      </w:r>
      <w:proofErr w:type="spellStart"/>
      <w:r w:rsidR="00AA3795" w:rsidRPr="00607E04">
        <w:rPr>
          <w:rFonts w:ascii="Times New Roman" w:hAnsi="Times New Roman" w:cs="Times New Roman"/>
          <w:sz w:val="24"/>
          <w:szCs w:val="24"/>
        </w:rPr>
        <w:t>Дейкстры</w:t>
      </w:r>
      <w:proofErr w:type="spellEnd"/>
      <w:r w:rsidR="000C7F8B" w:rsidRPr="00607E0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9F81971" w14:textId="77777777" w:rsidR="00AD7BD5" w:rsidRPr="00607E04" w:rsidRDefault="00AD7BD5" w:rsidP="00697CB6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  <w:lang w:val="en-US"/>
        </w:rPr>
        <w:t>DHCP</w:t>
      </w:r>
      <w:r w:rsidR="002F5138" w:rsidRPr="00607E04">
        <w:rPr>
          <w:rFonts w:ascii="Times New Roman" w:hAnsi="Times New Roman" w:cs="Times New Roman"/>
          <w:b/>
          <w:sz w:val="24"/>
          <w:szCs w:val="24"/>
        </w:rPr>
        <w:t xml:space="preserve"> - </w:t>
      </w:r>
      <w:proofErr w:type="spellStart"/>
      <w:r w:rsidR="002F5138" w:rsidRPr="00607E04">
        <w:rPr>
          <w:rFonts w:ascii="Times New Roman" w:hAnsi="Times New Roman" w:cs="Times New Roman"/>
          <w:sz w:val="24"/>
          <w:szCs w:val="24"/>
        </w:rPr>
        <w:t>Dynamic</w:t>
      </w:r>
      <w:proofErr w:type="spellEnd"/>
      <w:r w:rsidR="002F5138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5138" w:rsidRPr="00607E04">
        <w:rPr>
          <w:rFonts w:ascii="Times New Roman" w:hAnsi="Times New Roman" w:cs="Times New Roman"/>
          <w:sz w:val="24"/>
          <w:szCs w:val="24"/>
        </w:rPr>
        <w:t>Host</w:t>
      </w:r>
      <w:proofErr w:type="spellEnd"/>
      <w:r w:rsidR="002F5138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5138" w:rsidRPr="00607E04">
        <w:rPr>
          <w:rFonts w:ascii="Times New Roman" w:hAnsi="Times New Roman" w:cs="Times New Roman"/>
          <w:sz w:val="24"/>
          <w:szCs w:val="24"/>
        </w:rPr>
        <w:t>Configuration</w:t>
      </w:r>
      <w:proofErr w:type="spellEnd"/>
      <w:r w:rsidR="002F5138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F5138" w:rsidRPr="00607E04">
        <w:rPr>
          <w:rFonts w:ascii="Times New Roman" w:hAnsi="Times New Roman" w:cs="Times New Roman"/>
          <w:sz w:val="24"/>
          <w:szCs w:val="24"/>
        </w:rPr>
        <w:t>Protocol</w:t>
      </w:r>
      <w:proofErr w:type="spellEnd"/>
      <w:r w:rsidR="002F5138" w:rsidRPr="00607E04">
        <w:rPr>
          <w:rFonts w:ascii="Times New Roman" w:hAnsi="Times New Roman" w:cs="Times New Roman"/>
          <w:sz w:val="24"/>
          <w:szCs w:val="24"/>
        </w:rPr>
        <w:t xml:space="preserve"> — протокол динамической </w:t>
      </w:r>
      <w:r w:rsidR="00F62FEC" w:rsidRPr="00607E04">
        <w:rPr>
          <w:rFonts w:ascii="Times New Roman" w:hAnsi="Times New Roman" w:cs="Times New Roman"/>
          <w:sz w:val="24"/>
          <w:szCs w:val="24"/>
        </w:rPr>
        <w:t>настройки узла</w:t>
      </w:r>
      <w:r w:rsidR="002F5138" w:rsidRPr="00607E04">
        <w:rPr>
          <w:rFonts w:ascii="Times New Roman" w:hAnsi="Times New Roman" w:cs="Times New Roman"/>
          <w:sz w:val="24"/>
          <w:szCs w:val="24"/>
        </w:rPr>
        <w:t xml:space="preserve"> — сетевой протокол, позволяющий компьютерам автоматически получать IP-адрес и другие параметры, необходимые для работы в сети TCP/IP.</w:t>
      </w:r>
    </w:p>
    <w:p w14:paraId="4DF4D4D3" w14:textId="14051F4C" w:rsidR="00AD7BD5" w:rsidRPr="00607E04" w:rsidRDefault="00AD7BD5" w:rsidP="00E776B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  <w:lang w:val="en-US"/>
        </w:rPr>
        <w:t>DNS</w:t>
      </w:r>
      <w:r w:rsidR="00E776BD" w:rsidRPr="00607E04">
        <w:rPr>
          <w:rFonts w:ascii="Times New Roman" w:hAnsi="Times New Roman" w:cs="Times New Roman"/>
          <w:b/>
          <w:sz w:val="24"/>
          <w:szCs w:val="24"/>
        </w:rPr>
        <w:t xml:space="preserve"> - </w:t>
      </w:r>
      <w:proofErr w:type="spellStart"/>
      <w:r w:rsidR="00E776BD" w:rsidRPr="00607E04">
        <w:rPr>
          <w:rFonts w:ascii="Times New Roman" w:hAnsi="Times New Roman" w:cs="Times New Roman"/>
          <w:sz w:val="24"/>
          <w:szCs w:val="24"/>
        </w:rPr>
        <w:t>Domain</w:t>
      </w:r>
      <w:proofErr w:type="spellEnd"/>
      <w:r w:rsidR="00E776BD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76BD" w:rsidRPr="00607E04">
        <w:rPr>
          <w:rFonts w:ascii="Times New Roman" w:hAnsi="Times New Roman" w:cs="Times New Roman"/>
          <w:sz w:val="24"/>
          <w:szCs w:val="24"/>
        </w:rPr>
        <w:t>Name</w:t>
      </w:r>
      <w:proofErr w:type="spellEnd"/>
      <w:r w:rsidR="00E776BD"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776BD" w:rsidRPr="00607E04">
        <w:rPr>
          <w:rFonts w:ascii="Times New Roman" w:hAnsi="Times New Roman" w:cs="Times New Roman"/>
          <w:sz w:val="24"/>
          <w:szCs w:val="24"/>
        </w:rPr>
        <w:t>System</w:t>
      </w:r>
      <w:proofErr w:type="spellEnd"/>
      <w:r w:rsidR="00E776BD" w:rsidRPr="00607E04">
        <w:rPr>
          <w:rFonts w:ascii="Times New Roman" w:hAnsi="Times New Roman" w:cs="Times New Roman"/>
          <w:sz w:val="24"/>
          <w:szCs w:val="24"/>
        </w:rPr>
        <w:t xml:space="preserve"> — система доменных имён — компьютерная распределённая система для получения информации о доменах. Чаще всего используется для получения IP-адреса по имени хоста (компьютера или устройства), получения информации о маршрутизации почты, обслуживающих узлах для протоколов в домене</w:t>
      </w:r>
      <w:r w:rsidR="00AB7D1A" w:rsidRPr="00607E04">
        <w:rPr>
          <w:rFonts w:ascii="Times New Roman" w:hAnsi="Times New Roman" w:cs="Times New Roman"/>
          <w:sz w:val="24"/>
          <w:szCs w:val="24"/>
        </w:rPr>
        <w:t>.</w:t>
      </w:r>
    </w:p>
    <w:p w14:paraId="238E518C" w14:textId="07297AA5" w:rsidR="00AB7D1A" w:rsidRPr="00607E04" w:rsidRDefault="00AB7D1A" w:rsidP="00E776B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b/>
          <w:bCs/>
          <w:sz w:val="24"/>
          <w:szCs w:val="24"/>
        </w:rPr>
        <w:t>VR</w:t>
      </w:r>
      <w:r w:rsidRPr="00607E04">
        <w:rPr>
          <w:rFonts w:ascii="Times New Roman" w:hAnsi="Times New Roman" w:cs="Times New Roman"/>
          <w:sz w:val="24"/>
          <w:szCs w:val="24"/>
        </w:rPr>
        <w:t xml:space="preserve"> -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Virtual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reality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-</w:t>
      </w:r>
      <w:r w:rsidRPr="00607E04">
        <w:rPr>
          <w:rFonts w:ascii="Times New Roman" w:hAnsi="Times New Roman" w:cs="Times New Roman"/>
          <w:sz w:val="24"/>
          <w:szCs w:val="24"/>
        </w:rPr>
        <w:t xml:space="preserve"> виртуальная реальность – гарнитура, предназначенная для аудиовизуального воссоздания различных пространств в трехмерном режиме</w:t>
      </w:r>
      <w:r w:rsidRPr="00607E04">
        <w:rPr>
          <w:rFonts w:ascii="Times New Roman" w:hAnsi="Times New Roman" w:cs="Times New Roman"/>
          <w:sz w:val="28"/>
          <w:szCs w:val="28"/>
        </w:rPr>
        <w:t>.</w:t>
      </w:r>
    </w:p>
    <w:p w14:paraId="10B1E75A" w14:textId="77777777" w:rsidR="00AB7D1A" w:rsidRPr="00607E04" w:rsidRDefault="00AB7D1A" w:rsidP="00E776B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4957526" w14:textId="77777777" w:rsidR="00135D0C" w:rsidRPr="00607E04" w:rsidRDefault="00135D0C" w:rsidP="00645D0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4BC0C1F" w14:textId="77777777" w:rsidR="00135D0C" w:rsidRPr="00607E04" w:rsidRDefault="00135D0C">
      <w:pPr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br w:type="page"/>
      </w:r>
    </w:p>
    <w:p w14:paraId="2D29C885" w14:textId="23680217" w:rsidR="00135D0C" w:rsidRPr="00607E04" w:rsidRDefault="00F84B09" w:rsidP="001E5375">
      <w:pPr>
        <w:pStyle w:val="1"/>
        <w:jc w:val="center"/>
        <w:rPr>
          <w:sz w:val="32"/>
        </w:rPr>
      </w:pPr>
      <w:bookmarkStart w:id="0" w:name="_Toc154009373"/>
      <w:r w:rsidRPr="00607E04">
        <w:rPr>
          <w:sz w:val="32"/>
        </w:rPr>
        <w:lastRenderedPageBreak/>
        <w:t>ВВЕДЕНИЕ</w:t>
      </w:r>
      <w:bookmarkEnd w:id="0"/>
    </w:p>
    <w:p w14:paraId="36FE6631" w14:textId="77777777" w:rsidR="001B3E61" w:rsidRPr="00607E04" w:rsidRDefault="007C425D" w:rsidP="007C425D">
      <w:pPr>
        <w:tabs>
          <w:tab w:val="left" w:pos="1134"/>
          <w:tab w:val="left" w:pos="1985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качестве исходных данных было предл</w:t>
      </w:r>
      <w:r w:rsidR="003C2B02" w:rsidRPr="00607E04">
        <w:rPr>
          <w:rFonts w:ascii="Times New Roman" w:hAnsi="Times New Roman" w:cs="Times New Roman"/>
          <w:sz w:val="24"/>
          <w:szCs w:val="24"/>
        </w:rPr>
        <w:t>ожено описание КСПД п</w:t>
      </w:r>
      <w:r w:rsidR="00831EEF" w:rsidRPr="00607E04">
        <w:rPr>
          <w:rFonts w:ascii="Times New Roman" w:hAnsi="Times New Roman" w:cs="Times New Roman"/>
          <w:sz w:val="24"/>
          <w:szCs w:val="24"/>
        </w:rPr>
        <w:t>редприятия</w:t>
      </w:r>
      <w:r w:rsidRPr="00607E04">
        <w:rPr>
          <w:rFonts w:ascii="Times New Roman" w:hAnsi="Times New Roman" w:cs="Times New Roman"/>
          <w:sz w:val="24"/>
          <w:szCs w:val="24"/>
        </w:rPr>
        <w:t>.  Под рабочей станцией в описании п</w:t>
      </w:r>
      <w:r w:rsidR="003C2B02" w:rsidRPr="00607E04">
        <w:rPr>
          <w:rFonts w:ascii="Times New Roman" w:hAnsi="Times New Roman" w:cs="Times New Roman"/>
          <w:sz w:val="24"/>
          <w:szCs w:val="24"/>
        </w:rPr>
        <w:t>онимается расположенный в КСПД п</w:t>
      </w:r>
      <w:r w:rsidRPr="00607E04">
        <w:rPr>
          <w:rFonts w:ascii="Times New Roman" w:hAnsi="Times New Roman" w:cs="Times New Roman"/>
          <w:sz w:val="24"/>
          <w:szCs w:val="24"/>
        </w:rPr>
        <w:t xml:space="preserve">редприятия персональный компьютер стандартной конфигурации. </w:t>
      </w:r>
    </w:p>
    <w:p w14:paraId="58A33167" w14:textId="77777777" w:rsidR="00D2328B" w:rsidRPr="00607E04" w:rsidRDefault="000642EE" w:rsidP="007C425D">
      <w:pPr>
        <w:tabs>
          <w:tab w:val="left" w:pos="1134"/>
          <w:tab w:val="left" w:pos="1985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Основной целью данной работы, помимо предложения</w:t>
      </w:r>
      <w:r w:rsidR="007C425D" w:rsidRPr="00607E04">
        <w:rPr>
          <w:rFonts w:ascii="Times New Roman" w:hAnsi="Times New Roman" w:cs="Times New Roman"/>
          <w:sz w:val="24"/>
          <w:szCs w:val="24"/>
        </w:rPr>
        <w:t xml:space="preserve"> конструктивного проекта сети, стало </w:t>
      </w:r>
      <w:r w:rsidRPr="00607E04">
        <w:rPr>
          <w:rFonts w:ascii="Times New Roman" w:hAnsi="Times New Roman" w:cs="Times New Roman"/>
          <w:sz w:val="24"/>
          <w:szCs w:val="24"/>
        </w:rPr>
        <w:t>подробное исследование топологии КСПД, выявление узких мест, нерационально сконфигурированных участков сети и предложение оптимальных решений по модернизации предлагаемой КСПД.</w:t>
      </w:r>
    </w:p>
    <w:p w14:paraId="07AB20D3" w14:textId="77777777" w:rsidR="000642EE" w:rsidRPr="00607E04" w:rsidRDefault="000642EE" w:rsidP="007C425D">
      <w:pPr>
        <w:tabs>
          <w:tab w:val="left" w:pos="1134"/>
          <w:tab w:val="left" w:pos="1985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работе были решены следующие задачи:</w:t>
      </w:r>
    </w:p>
    <w:p w14:paraId="4B17016A" w14:textId="77777777" w:rsidR="00D2328B" w:rsidRPr="00607E04" w:rsidRDefault="00D2328B" w:rsidP="00EC0CA9">
      <w:pPr>
        <w:pStyle w:val="a3"/>
        <w:numPr>
          <w:ilvl w:val="0"/>
          <w:numId w:val="17"/>
        </w:numPr>
        <w:tabs>
          <w:tab w:val="left" w:pos="-993"/>
          <w:tab w:val="left" w:pos="993"/>
          <w:tab w:val="left" w:pos="1701"/>
          <w:tab w:val="left" w:pos="1985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онструктивно разработа</w:t>
      </w:r>
      <w:r w:rsidR="000642EE" w:rsidRPr="00607E04">
        <w:rPr>
          <w:rFonts w:ascii="Times New Roman" w:hAnsi="Times New Roman" w:cs="Times New Roman"/>
          <w:sz w:val="24"/>
          <w:szCs w:val="24"/>
        </w:rPr>
        <w:t>на схема физических соединений КСПД и с</w:t>
      </w:r>
      <w:r w:rsidRPr="00607E04">
        <w:rPr>
          <w:rFonts w:ascii="Times New Roman" w:hAnsi="Times New Roman" w:cs="Times New Roman"/>
          <w:sz w:val="24"/>
          <w:szCs w:val="24"/>
        </w:rPr>
        <w:t>хем</w:t>
      </w:r>
      <w:r w:rsidR="000642EE" w:rsidRPr="00607E04">
        <w:rPr>
          <w:rFonts w:ascii="Times New Roman" w:hAnsi="Times New Roman" w:cs="Times New Roman"/>
          <w:sz w:val="24"/>
          <w:szCs w:val="24"/>
        </w:rPr>
        <w:t>а адресации</w:t>
      </w:r>
      <w:r w:rsidRPr="00607E04">
        <w:rPr>
          <w:rFonts w:ascii="Times New Roman" w:hAnsi="Times New Roman" w:cs="Times New Roman"/>
          <w:sz w:val="24"/>
          <w:szCs w:val="24"/>
        </w:rPr>
        <w:t>.</w:t>
      </w:r>
    </w:p>
    <w:p w14:paraId="4C9E1347" w14:textId="77777777" w:rsidR="00D2328B" w:rsidRPr="00607E04" w:rsidRDefault="007C425D" w:rsidP="003677AB">
      <w:pPr>
        <w:pStyle w:val="a3"/>
        <w:numPr>
          <w:ilvl w:val="0"/>
          <w:numId w:val="17"/>
        </w:numPr>
        <w:tabs>
          <w:tab w:val="left" w:pos="-993"/>
          <w:tab w:val="left" w:pos="993"/>
          <w:tab w:val="left" w:pos="1985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остроена имитационная м</w:t>
      </w:r>
      <w:r w:rsidR="00D2328B" w:rsidRPr="00607E04">
        <w:rPr>
          <w:rFonts w:ascii="Times New Roman" w:hAnsi="Times New Roman" w:cs="Times New Roman"/>
          <w:sz w:val="24"/>
          <w:szCs w:val="24"/>
        </w:rPr>
        <w:t xml:space="preserve">одель заданной КСПД в эмуляторе </w:t>
      </w:r>
      <w:proofErr w:type="spellStart"/>
      <w:r w:rsidR="00D2328B" w:rsidRPr="00607E04">
        <w:rPr>
          <w:rFonts w:ascii="Times New Roman" w:hAnsi="Times New Roman" w:cs="Times New Roman"/>
          <w:sz w:val="24"/>
          <w:szCs w:val="24"/>
        </w:rPr>
        <w:t>Cisco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Packet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Tracer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. В ходе построения модели были решены следующие подзадачи:</w:t>
      </w:r>
      <w:r w:rsidR="00D2328B" w:rsidRPr="0060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756677A" w14:textId="77777777" w:rsidR="00D2328B" w:rsidRPr="00607E04" w:rsidRDefault="007C425D" w:rsidP="003677AB">
      <w:pPr>
        <w:numPr>
          <w:ilvl w:val="1"/>
          <w:numId w:val="17"/>
        </w:numPr>
        <w:tabs>
          <w:tab w:val="left" w:pos="-993"/>
          <w:tab w:val="left" w:pos="993"/>
          <w:tab w:val="left" w:pos="1701"/>
          <w:tab w:val="left" w:pos="1985"/>
        </w:tabs>
        <w:suppressAutoHyphens/>
        <w:spacing w:after="0" w:line="360" w:lineRule="auto"/>
        <w:ind w:left="0" w:firstLine="127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оизведена настройка</w:t>
      </w:r>
      <w:r w:rsidR="00D2328B" w:rsidRPr="00607E04">
        <w:rPr>
          <w:rFonts w:ascii="Times New Roman" w:hAnsi="Times New Roman" w:cs="Times New Roman"/>
          <w:sz w:val="24"/>
          <w:szCs w:val="24"/>
        </w:rPr>
        <w:t xml:space="preserve"> оконечных узлов и активного сетевого оборудования;</w:t>
      </w:r>
    </w:p>
    <w:p w14:paraId="78CCA79B" w14:textId="77777777" w:rsidR="007C425D" w:rsidRPr="00607E04" w:rsidRDefault="007C425D" w:rsidP="003677AB">
      <w:pPr>
        <w:numPr>
          <w:ilvl w:val="1"/>
          <w:numId w:val="17"/>
        </w:numPr>
        <w:tabs>
          <w:tab w:val="left" w:pos="-993"/>
          <w:tab w:val="left" w:pos="993"/>
          <w:tab w:val="left" w:pos="1701"/>
          <w:tab w:val="left" w:pos="1985"/>
        </w:tabs>
        <w:suppressAutoHyphens/>
        <w:spacing w:after="0" w:line="360" w:lineRule="auto"/>
        <w:ind w:left="0" w:firstLine="127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оизведена настройка сетевых служб DHCP и DNS;</w:t>
      </w:r>
    </w:p>
    <w:p w14:paraId="5E46E1EA" w14:textId="77777777" w:rsidR="007C425D" w:rsidRPr="00607E04" w:rsidRDefault="007C425D" w:rsidP="003677AB">
      <w:pPr>
        <w:numPr>
          <w:ilvl w:val="1"/>
          <w:numId w:val="17"/>
        </w:numPr>
        <w:tabs>
          <w:tab w:val="left" w:pos="-993"/>
          <w:tab w:val="left" w:pos="993"/>
          <w:tab w:val="left" w:pos="1701"/>
          <w:tab w:val="left" w:pos="1985"/>
        </w:tabs>
        <w:suppressAutoHyphens/>
        <w:spacing w:after="0" w:line="360" w:lineRule="auto"/>
        <w:ind w:left="0" w:firstLine="127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оизведена настройка динамической маршрутизации между узлами сети.</w:t>
      </w:r>
    </w:p>
    <w:p w14:paraId="6055AA8B" w14:textId="77777777" w:rsidR="00D2328B" w:rsidRPr="00607E04" w:rsidRDefault="00D2328B" w:rsidP="003677AB">
      <w:pPr>
        <w:pStyle w:val="a3"/>
        <w:numPr>
          <w:ilvl w:val="0"/>
          <w:numId w:val="17"/>
        </w:numPr>
        <w:tabs>
          <w:tab w:val="left" w:pos="-993"/>
          <w:tab w:val="left" w:pos="993"/>
          <w:tab w:val="left" w:pos="1701"/>
          <w:tab w:val="left" w:pos="1985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отестирова</w:t>
      </w:r>
      <w:r w:rsidR="007C425D" w:rsidRPr="00607E04">
        <w:rPr>
          <w:rFonts w:ascii="Times New Roman" w:hAnsi="Times New Roman" w:cs="Times New Roman"/>
          <w:sz w:val="24"/>
          <w:szCs w:val="24"/>
        </w:rPr>
        <w:t>на</w:t>
      </w:r>
      <w:r w:rsidRPr="00607E04">
        <w:rPr>
          <w:rFonts w:ascii="Times New Roman" w:hAnsi="Times New Roman" w:cs="Times New Roman"/>
          <w:sz w:val="24"/>
          <w:szCs w:val="24"/>
        </w:rPr>
        <w:t xml:space="preserve"> работоспособность КСПД (доступность всех элементов и корректность работы протоколов и служб).</w:t>
      </w:r>
    </w:p>
    <w:p w14:paraId="517C7CD9" w14:textId="77777777" w:rsidR="00D2328B" w:rsidRPr="00607E04" w:rsidRDefault="007C425D" w:rsidP="003677AB">
      <w:pPr>
        <w:numPr>
          <w:ilvl w:val="0"/>
          <w:numId w:val="17"/>
        </w:numPr>
        <w:tabs>
          <w:tab w:val="left" w:pos="-993"/>
          <w:tab w:val="left" w:pos="993"/>
          <w:tab w:val="left" w:pos="1985"/>
        </w:tabs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оанализирована существующая топология сети и предложены соответствующие решения по модернизации и оптимизации предлагаемой КСПД.</w:t>
      </w:r>
    </w:p>
    <w:p w14:paraId="2FCE6F51" w14:textId="77777777" w:rsidR="001B3E61" w:rsidRPr="00607E04" w:rsidRDefault="001B3E61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D915224" w14:textId="42C6A107" w:rsidR="001B3E61" w:rsidRPr="00607E04" w:rsidRDefault="001B3E61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91C6D1F" w14:textId="32932776" w:rsidR="00F87ECA" w:rsidRPr="00607E04" w:rsidRDefault="00F87EC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25DB49B" w14:textId="2BA0CE2C" w:rsidR="00F87ECA" w:rsidRPr="00607E04" w:rsidRDefault="00F87EC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3123D08" w14:textId="7DBC4DF2" w:rsidR="001E0DDA" w:rsidRPr="00607E04" w:rsidRDefault="001E0DD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C072849" w14:textId="79A15D98" w:rsidR="001E0DDA" w:rsidRPr="00607E04" w:rsidRDefault="001E0DD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E9091B2" w14:textId="4B322EB5" w:rsidR="001E0DDA" w:rsidRPr="00607E04" w:rsidRDefault="001E0DD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F36B5CF" w14:textId="50E9C128" w:rsidR="001E0DDA" w:rsidRPr="00607E04" w:rsidRDefault="001E0DD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2A3F825" w14:textId="77777777" w:rsidR="001E0DDA" w:rsidRPr="00607E04" w:rsidRDefault="001E0DD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CED0D8" w14:textId="77777777" w:rsidR="00F87ECA" w:rsidRPr="00607E04" w:rsidRDefault="00F87ECA" w:rsidP="0069324B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B08EF24" w14:textId="57754479" w:rsidR="00715EFC" w:rsidRPr="00607E04" w:rsidRDefault="0002402F" w:rsidP="009F1420">
      <w:pPr>
        <w:pStyle w:val="1"/>
        <w:jc w:val="center"/>
        <w:rPr>
          <w:sz w:val="32"/>
        </w:rPr>
      </w:pPr>
      <w:bookmarkStart w:id="1" w:name="_Toc154009374"/>
      <w:r w:rsidRPr="00607E04">
        <w:rPr>
          <w:sz w:val="32"/>
        </w:rPr>
        <w:lastRenderedPageBreak/>
        <w:t>1</w:t>
      </w:r>
      <w:r w:rsidR="009F1420" w:rsidRPr="00607E04">
        <w:rPr>
          <w:sz w:val="32"/>
        </w:rPr>
        <w:t xml:space="preserve"> </w:t>
      </w:r>
      <w:r w:rsidR="0069324B" w:rsidRPr="00607E04">
        <w:rPr>
          <w:sz w:val="32"/>
        </w:rPr>
        <w:t>АНАЛИЗ ПРЕДМЕТНОЙ ОБЛАСТИ</w:t>
      </w:r>
      <w:bookmarkEnd w:id="1"/>
    </w:p>
    <w:p w14:paraId="50CB1D88" w14:textId="77777777" w:rsidR="0069324B" w:rsidRPr="00607E04" w:rsidRDefault="0069324B" w:rsidP="006932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Данный раздел посвящен анализу теоретических основ рассматриваемой в работе проблематики. </w:t>
      </w:r>
    </w:p>
    <w:p w14:paraId="1B38C226" w14:textId="77777777" w:rsidR="00BF0673" w:rsidRPr="00607E04" w:rsidRDefault="00BF0673" w:rsidP="0069324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разделе </w:t>
      </w:r>
      <w:r w:rsidR="00470EFF" w:rsidRPr="00607E04">
        <w:rPr>
          <w:rFonts w:ascii="Times New Roman" w:hAnsi="Times New Roman" w:cs="Times New Roman"/>
          <w:sz w:val="24"/>
          <w:szCs w:val="24"/>
        </w:rPr>
        <w:t>приведены некоторые теоретические сведения, которые будут необходимы для дальнейшей работы.</w:t>
      </w:r>
    </w:p>
    <w:p w14:paraId="6B7CFA2D" w14:textId="77777777" w:rsidR="008B0B8A" w:rsidRPr="00607E04" w:rsidRDefault="008B0B8A" w:rsidP="00BF0673">
      <w:pPr>
        <w:spacing w:after="0" w:line="36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4969067" w14:textId="77777777" w:rsidR="008B0B8A" w:rsidRPr="00607E04" w:rsidRDefault="008B0B8A" w:rsidP="00F849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t xml:space="preserve">1.1 </w:t>
      </w:r>
      <w:r w:rsidR="00BF0673" w:rsidRPr="00607E04">
        <w:rPr>
          <w:rFonts w:ascii="Times New Roman" w:hAnsi="Times New Roman" w:cs="Times New Roman"/>
          <w:b/>
          <w:sz w:val="24"/>
          <w:szCs w:val="24"/>
        </w:rPr>
        <w:t>Корпоративные сети передачи данных</w:t>
      </w:r>
    </w:p>
    <w:p w14:paraId="0F2E833B" w14:textId="77777777" w:rsidR="00BF0673" w:rsidRPr="00607E04" w:rsidRDefault="00BF0673" w:rsidP="0054448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овременные корпоративные сети передачи данных (КСПД) – сложные гетерогенные многофункциональные территориально распределенные структуры, представляющие соб</w:t>
      </w:r>
      <w:r w:rsidR="00470EFF" w:rsidRPr="00607E04">
        <w:rPr>
          <w:rFonts w:ascii="Times New Roman" w:hAnsi="Times New Roman" w:cs="Times New Roman"/>
          <w:sz w:val="24"/>
          <w:szCs w:val="24"/>
        </w:rPr>
        <w:t xml:space="preserve">ой организованную совокупность </w:t>
      </w:r>
      <w:r w:rsidRPr="00607E04">
        <w:rPr>
          <w:rFonts w:ascii="Times New Roman" w:hAnsi="Times New Roman" w:cs="Times New Roman"/>
          <w:sz w:val="24"/>
          <w:szCs w:val="24"/>
        </w:rPr>
        <w:t>оконечных узлов сети, телекоммуникационного оборудования, протоколов и служб передачи данных, каналов электросвязи</w:t>
      </w:r>
      <w:r w:rsidR="00470EFF" w:rsidRPr="00607E04">
        <w:rPr>
          <w:rFonts w:ascii="Times New Roman" w:hAnsi="Times New Roman" w:cs="Times New Roman"/>
          <w:sz w:val="24"/>
          <w:szCs w:val="24"/>
        </w:rPr>
        <w:t>.</w:t>
      </w:r>
    </w:p>
    <w:p w14:paraId="066D30AD" w14:textId="77777777" w:rsidR="00590DE8" w:rsidRPr="00607E04" w:rsidRDefault="00590DE8" w:rsidP="00590DE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орпоративная сеть является одним из ключевых средств развития бизнеса. Основные требования, предъявляемые к КСПД, состоят в предоставлении всех необходимых телекоммуникационных и информационных сервисов подразделениям компании при оптимизации капитальных затрат на создание сети и минимизации стоимости владения. Исходя из этого, основные принципы построения корпоративных сетей включают в себя:</w:t>
      </w:r>
    </w:p>
    <w:p w14:paraId="25F0FFD7" w14:textId="77777777" w:rsidR="00590DE8" w:rsidRPr="00607E04" w:rsidRDefault="00590DE8" w:rsidP="00BE6043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Передача всех типов трафика должна происходить по единым каналам связи; другими словами, корпоративная сеть должна быть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мультисервисной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.</w:t>
      </w:r>
    </w:p>
    <w:p w14:paraId="2993AE47" w14:textId="77777777" w:rsidR="00590DE8" w:rsidRPr="00607E04" w:rsidRDefault="00590DE8" w:rsidP="00BE6043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орпоративная сеть должна строиться на базе открытых стандартов и интерфейсов с целью обеспечения возможности наращивания сети и объединения ее с другими сетями.</w:t>
      </w:r>
    </w:p>
    <w:p w14:paraId="2191A519" w14:textId="77777777" w:rsidR="00544485" w:rsidRPr="00607E04" w:rsidRDefault="00590DE8" w:rsidP="00BE6043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Исходя из принципа минимизации расходов на создание и эксплуатацию сети, корпоративная сеть должна быть сетью с коммутацией пакетов. Обоснованием этого принципа является высокая эффективность использования каналов связи в сетях с коммутацией пакетов по сравнению с сетями с коммутацией каналов. Это особенно важно для минимизации стоимостных показателей корпоративной сети.</w:t>
      </w:r>
    </w:p>
    <w:p w14:paraId="6B77789C" w14:textId="77777777" w:rsidR="00590DE8" w:rsidRPr="00607E04" w:rsidRDefault="00590DE8">
      <w:pPr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15AF247" w14:textId="77777777" w:rsidR="00BF0673" w:rsidRPr="00607E04" w:rsidRDefault="00BF0673" w:rsidP="0054448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lastRenderedPageBreak/>
        <w:t>1.2 Маршрутизация в корпоративных сетях</w:t>
      </w:r>
    </w:p>
    <w:p w14:paraId="790D8680" w14:textId="77777777" w:rsidR="00544485" w:rsidRPr="00607E04" w:rsidRDefault="00C05FFD" w:rsidP="0054448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Маршрутизация — процесс определения лучшего пути, по которому пакет может быть доставлен получателю.</w:t>
      </w:r>
    </w:p>
    <w:p w14:paraId="16EDCE3E" w14:textId="77777777" w:rsidR="00C05FFD" w:rsidRPr="00607E04" w:rsidRDefault="00C05FFD" w:rsidP="00C05FF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зависимости от способа заполнения таблицы маршрутизации, различают два вида маршрутизации:</w:t>
      </w:r>
    </w:p>
    <w:p w14:paraId="3C0DF02C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татическая маршрутизация</w:t>
      </w:r>
    </w:p>
    <w:p w14:paraId="7DC3A50B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Динамическая маршрутизация</w:t>
      </w:r>
    </w:p>
    <w:p w14:paraId="559F87C3" w14:textId="77777777" w:rsidR="002E448D" w:rsidRPr="00607E04" w:rsidRDefault="002E448D" w:rsidP="002E448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282BEA" w14:textId="77777777" w:rsidR="00C05FFD" w:rsidRPr="00607E04" w:rsidRDefault="00C05FFD" w:rsidP="00C05FF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t>Статическая маршрутизация</w:t>
      </w:r>
      <w:r w:rsidRPr="00607E04">
        <w:rPr>
          <w:rFonts w:ascii="Times New Roman" w:hAnsi="Times New Roman" w:cs="Times New Roman"/>
          <w:sz w:val="24"/>
          <w:szCs w:val="24"/>
        </w:rPr>
        <w:t xml:space="preserve"> — вид маршрутизации, при котором маршруты вручную указываются администратором при настройке маршрутизатора.</w:t>
      </w:r>
    </w:p>
    <w:p w14:paraId="7429954F" w14:textId="77777777" w:rsidR="00C05FFD" w:rsidRPr="00607E04" w:rsidRDefault="00C05FFD" w:rsidP="00C05FF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 преимуществам статической маршрутизации можно отнести:</w:t>
      </w:r>
    </w:p>
    <w:p w14:paraId="7A51E7B7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остоту настройки (в небольших сетях),</w:t>
      </w:r>
    </w:p>
    <w:p w14:paraId="3333469A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Отсутствие дополнительной нагрузки на сеть (в отличии от динамических протоколов маршрутизации).</w:t>
      </w:r>
    </w:p>
    <w:p w14:paraId="512843CE" w14:textId="77777777" w:rsidR="00C05FFD" w:rsidRPr="00607E04" w:rsidRDefault="00C05FFD" w:rsidP="00C05FF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 недостаткам относится:</w:t>
      </w:r>
    </w:p>
    <w:p w14:paraId="10BE2914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ложность масштабирования,</w:t>
      </w:r>
    </w:p>
    <w:p w14:paraId="6A3AA5AD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и возникновении каких-либо изменений в сети, как правило потребуется вмешательство администратора и настройка новых, актуальных статических маршрутов,</w:t>
      </w:r>
    </w:p>
    <w:p w14:paraId="66F2CDA3" w14:textId="77777777" w:rsidR="00C05FFD" w:rsidRPr="00607E04" w:rsidRDefault="00C05FFD" w:rsidP="00C05FFD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Если возникают проблемы на канальном уровне, но интерфейс по-прежнему в статусе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up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, то статический маршрут остается активным, хотя фактически данные передаваться не могут.</w:t>
      </w:r>
    </w:p>
    <w:p w14:paraId="0BC7E6B8" w14:textId="77777777" w:rsidR="002E448D" w:rsidRPr="00607E04" w:rsidRDefault="002E448D" w:rsidP="002E448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EAE807" w14:textId="77777777" w:rsidR="00AF41C8" w:rsidRPr="00607E04" w:rsidRDefault="00AF41C8" w:rsidP="00AF41C8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b/>
          <w:sz w:val="24"/>
          <w:szCs w:val="24"/>
        </w:rPr>
        <w:t>Динамическая маршрутизация</w:t>
      </w:r>
      <w:r w:rsidRPr="00607E04">
        <w:rPr>
          <w:rFonts w:ascii="Times New Roman" w:hAnsi="Times New Roman" w:cs="Times New Roman"/>
          <w:sz w:val="24"/>
          <w:szCs w:val="24"/>
        </w:rPr>
        <w:t xml:space="preserve"> — вид маршрутизации, при котором таблица маршрутизации редактируется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программно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. В случае UNIX-систем демонами маршрутизации; в других системах — служебными программами, которые называются иначе, но фактически играют ту же роль.</w:t>
      </w:r>
    </w:p>
    <w:p w14:paraId="64D41D72" w14:textId="77777777" w:rsidR="00E25874" w:rsidRPr="00607E04" w:rsidRDefault="00E25874" w:rsidP="00E2587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ринцип их использования достаточно прост: маршрутизаторы с помощью устанавливаемого протоколом порядка рассылают определенную информацию из своей таблицы маршрутизации другим и корректируют свою таблицу на основе полученных от других данных.</w:t>
      </w:r>
    </w:p>
    <w:p w14:paraId="519FD687" w14:textId="09366EE4" w:rsidR="00266A7B" w:rsidRPr="00607E04" w:rsidRDefault="00E25874" w:rsidP="000E50E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Такой метод построения и поддержки маршрутных таблиц существенно упрощает задачу администрирования сетей, в которых могут происходить изменения (например, расширение) или в ситуациях, когда какие-либо маршрутизаторы и/или подсети выходят из строя.</w:t>
      </w:r>
    </w:p>
    <w:p w14:paraId="7BF5E5B0" w14:textId="7ED2A30A" w:rsidR="006B22B2" w:rsidRPr="00607E04" w:rsidRDefault="006B22B2" w:rsidP="0054448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1.3 Существующие решения маршрутизации в корпоративных сетях</w:t>
      </w:r>
      <w:r w:rsidRPr="00607E0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3797951" w14:textId="77777777" w:rsidR="001772F9" w:rsidRPr="00607E04" w:rsidRDefault="001772F9" w:rsidP="001772F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Маршрутизатор — специализированный сетевой компьютер, имеющий два или более сетевых интерфейсов и пересылающий пакеты данных между различными сегментами сети. </w:t>
      </w:r>
      <w:r w:rsidRPr="00607E04">
        <w:rPr>
          <w:rFonts w:ascii="Times New Roman" w:hAnsi="Times New Roman" w:cs="Times New Roman"/>
          <w:sz w:val="24"/>
          <w:szCs w:val="24"/>
        </w:rPr>
        <w:lastRenderedPageBreak/>
        <w:t>Маршрутизатор может связывать разнородные сети различных архитектур. Для принятия решений о пересылке пакетов используется информация о топологии сети и определённые правила, заданные администратором.</w:t>
      </w:r>
    </w:p>
    <w:p w14:paraId="72D66CC7" w14:textId="71C5A35A" w:rsidR="001772F9" w:rsidRPr="00607E04" w:rsidRDefault="001772F9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Маршрутизаторы работают на более высоком «сетевом» (третьем) уровне сетевой модели OSI, нежели коммутатор (или сетевой мост) и концентратор (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хаб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), которые работают соответственно на втором и первом уровнях модели OSI.</w:t>
      </w:r>
    </w:p>
    <w:p w14:paraId="2717FAB7" w14:textId="77777777" w:rsidR="001772F9" w:rsidRPr="00607E04" w:rsidRDefault="001772F9" w:rsidP="001772F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Различают следующие способы маршрутизации.</w:t>
      </w:r>
    </w:p>
    <w:p w14:paraId="5DFA1206" w14:textId="77777777" w:rsidR="001772F9" w:rsidRPr="00607E04" w:rsidRDefault="001772F9" w:rsidP="00EE657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1. Централизованная маршрутизация. Реализуется обычно в сетях с централизованным управлением. Выбор маршрута для каждого пакета осуществляется в центре управления сетью, а узлы сети связи только воспринимают и реализуют результаты решения задачи маршрутизации. Такое управление маршрутизацией уязвимо к отказам центрального узла и н</w:t>
      </w:r>
      <w:r w:rsidR="00EE657B" w:rsidRPr="00607E04">
        <w:rPr>
          <w:rFonts w:ascii="Times New Roman" w:hAnsi="Times New Roman" w:cs="Times New Roman"/>
          <w:sz w:val="24"/>
          <w:szCs w:val="24"/>
        </w:rPr>
        <w:t>е отличается высокой гибкостью.</w:t>
      </w:r>
    </w:p>
    <w:p w14:paraId="53397071" w14:textId="2D994BF1" w:rsidR="001772F9" w:rsidRPr="00607E04" w:rsidRDefault="001772F9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2. Распределенная (децентрализованная) маршрутизация. Выполняется главным образом в сетях с децентрализованным управлением. Функции управления маршрутизацией распределены между узлами сети, которые располагают для этого соответствующими средствами. Распределенная маршрутизация сложнее централизованной, но отличается большей гибкостью.</w:t>
      </w:r>
    </w:p>
    <w:p w14:paraId="5D9B742B" w14:textId="77777777" w:rsidR="001772F9" w:rsidRPr="00607E04" w:rsidRDefault="001772F9" w:rsidP="001772F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3. Смешанная маршрутизация. Характеризуется тем, что в ней в определенном соотношении реализованы принципы централизованной и распределенной маршрутизации. К ней относится, например, гибридная адаптивная маршрутизация.</w:t>
      </w:r>
    </w:p>
    <w:p w14:paraId="1FEEBCC8" w14:textId="2B0BDCE3" w:rsidR="001772F9" w:rsidRPr="00607E04" w:rsidRDefault="008E3684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данной работе использовались маршрутизаторы компании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Cisco</w:t>
      </w:r>
      <w:r w:rsidRPr="00607E04">
        <w:rPr>
          <w:rFonts w:ascii="Times New Roman" w:hAnsi="Times New Roman" w:cs="Times New Roman"/>
          <w:sz w:val="24"/>
          <w:szCs w:val="24"/>
        </w:rPr>
        <w:t xml:space="preserve">, которые осуществляли передачу данных через протоколы динамической маршрутизации –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RIP</w:t>
      </w:r>
      <w:r w:rsidRPr="00607E04">
        <w:rPr>
          <w:rFonts w:ascii="Times New Roman" w:hAnsi="Times New Roman" w:cs="Times New Roman"/>
          <w:sz w:val="24"/>
          <w:szCs w:val="24"/>
        </w:rPr>
        <w:t xml:space="preserve">,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Pr="00607E04">
        <w:rPr>
          <w:rFonts w:ascii="Times New Roman" w:hAnsi="Times New Roman" w:cs="Times New Roman"/>
          <w:sz w:val="24"/>
          <w:szCs w:val="24"/>
        </w:rPr>
        <w:t xml:space="preserve">,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EIGRP</w:t>
      </w:r>
      <w:r w:rsidRPr="00607E0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125BAB9" w14:textId="77777777" w:rsidR="000E50E0" w:rsidRPr="00607E04" w:rsidRDefault="000E50E0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4CCFB48" w14:textId="77777777" w:rsidR="00544485" w:rsidRPr="00607E04" w:rsidRDefault="00544485" w:rsidP="0054448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1.4 Сетевые службы в корпоративных сетях</w:t>
      </w:r>
    </w:p>
    <w:p w14:paraId="66D0BC97" w14:textId="77777777" w:rsidR="00F402F6" w:rsidRPr="00607E04" w:rsidRDefault="00F402F6" w:rsidP="00F402F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Основу работы сети составляют так называемые сетевые службы (или сервисы). Базовый набор сетевых служб любой корпоративной сети состоит из следующих служб:</w:t>
      </w:r>
    </w:p>
    <w:p w14:paraId="70DFD8F9" w14:textId="77777777" w:rsidR="00F402F6" w:rsidRPr="00607E04" w:rsidRDefault="00F402F6" w:rsidP="00F402F6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лужбы сетевой инфраструктуры DNS, DHCP, WINS;</w:t>
      </w:r>
    </w:p>
    <w:p w14:paraId="5693CCC8" w14:textId="77777777" w:rsidR="00F402F6" w:rsidRPr="00607E04" w:rsidRDefault="00F402F6" w:rsidP="00F402F6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лужбы файлов и печати;</w:t>
      </w:r>
    </w:p>
    <w:p w14:paraId="7F23E61A" w14:textId="77777777" w:rsidR="00F402F6" w:rsidRPr="00607E04" w:rsidRDefault="00F402F6" w:rsidP="00F402F6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службы каталогов (например,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Novell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NDS, MS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Active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Directory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);</w:t>
      </w:r>
    </w:p>
    <w:p w14:paraId="1F3F5E4C" w14:textId="77777777" w:rsidR="00F402F6" w:rsidRPr="00607E04" w:rsidRDefault="00F402F6" w:rsidP="00F402F6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лужбы обмена сообщениями;</w:t>
      </w:r>
    </w:p>
    <w:p w14:paraId="5D113DFC" w14:textId="77777777" w:rsidR="00F402F6" w:rsidRPr="00607E04" w:rsidRDefault="00F402F6" w:rsidP="00F402F6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лужбы доступа к базам данных.</w:t>
      </w:r>
    </w:p>
    <w:p w14:paraId="4F2DB7D6" w14:textId="3FD1B543" w:rsidR="00F402F6" w:rsidRPr="00607E04" w:rsidRDefault="00F402F6" w:rsidP="000E50E0">
      <w:pPr>
        <w:pStyle w:val="a3"/>
        <w:numPr>
          <w:ilvl w:val="0"/>
          <w:numId w:val="24"/>
        </w:numPr>
        <w:spacing w:after="0"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амый верхний уровень функционирования сети — сетевые приложения.</w:t>
      </w:r>
    </w:p>
    <w:p w14:paraId="27F25F8A" w14:textId="77777777" w:rsidR="00F402F6" w:rsidRPr="00607E04" w:rsidRDefault="00F402F6" w:rsidP="00F402F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еть позволяет легко взаимодействовать друг с другом самым различным видам компьютерных систем благодаря стандартизованным методам передачи данных, которые позволяют скрыть от пользователя все многообразие сетей и машин.</w:t>
      </w:r>
    </w:p>
    <w:p w14:paraId="1847FFF6" w14:textId="77777777" w:rsidR="00E528D1" w:rsidRPr="00607E04" w:rsidRDefault="00E528D1" w:rsidP="00F402F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790E71F" w14:textId="3CFF739E" w:rsidR="000E50E0" w:rsidRPr="00607E04" w:rsidRDefault="00F402F6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се устройства, работающие в одной сети, должны общаться на одном языке – передавать данные в соответствии с общеизвестным алгоритмом в формате, который будет понят другими устройствами. Стандарты – ключевой фактор при объединении сетей.</w:t>
      </w:r>
    </w:p>
    <w:p w14:paraId="54D3C7BD" w14:textId="77777777" w:rsidR="00F402F6" w:rsidRPr="00607E04" w:rsidRDefault="00E528D1" w:rsidP="00E528D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DHCP — сетевой протокол, позволяющий компьютерам автоматически получать IP-адрес и другие параметры, необходимые для работы в сети TCP/IP. Данный протокол работает по модели «клиент-сервер». Для автоматической конфигурации компьютер-клиент на этапе конфигурации сетевого устройства обращается к так называемому серверу DHCP и получает от него нужные параметры. Сетевой администратор может задать диапазон адресов, распределяемых сервером среди компьютеров. Это позволяет избежать ручной настройки компьютеров сети и уменьшает количество ошибок. Протокол DHCP используется в большинстве сетей TCP/IP.</w:t>
      </w:r>
    </w:p>
    <w:p w14:paraId="5BA28E47" w14:textId="77777777" w:rsidR="00E528D1" w:rsidRPr="00607E04" w:rsidRDefault="00E528D1" w:rsidP="00E528D1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3913DC" w14:textId="77777777" w:rsidR="00544485" w:rsidRPr="00607E04" w:rsidRDefault="00544485" w:rsidP="0054448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1.5 Выводы к разделу</w:t>
      </w:r>
    </w:p>
    <w:p w14:paraId="56BB9F22" w14:textId="77777777" w:rsidR="002C320D" w:rsidRPr="00607E04" w:rsidRDefault="00E528D1" w:rsidP="0054448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данном разделе были приведены определения маршрутизации, основных протоколов, видов и типов. Также были рассмотрены некоторые теоретические сведения о корпоративных сетях передачи данных, которые необходимы для выполнения данной работы.</w:t>
      </w:r>
      <w:r w:rsidR="002C320D" w:rsidRPr="00607E04">
        <w:rPr>
          <w:rFonts w:ascii="Times New Roman" w:hAnsi="Times New Roman" w:cs="Times New Roman"/>
          <w:sz w:val="24"/>
          <w:szCs w:val="24"/>
        </w:rPr>
        <w:br w:type="page"/>
      </w:r>
    </w:p>
    <w:p w14:paraId="76D4CEBD" w14:textId="77367CE3" w:rsidR="00AD7BD5" w:rsidRPr="00607E04" w:rsidRDefault="007B1A39" w:rsidP="009F1420">
      <w:pPr>
        <w:pStyle w:val="1"/>
        <w:jc w:val="center"/>
        <w:rPr>
          <w:sz w:val="32"/>
        </w:rPr>
      </w:pPr>
      <w:bookmarkStart w:id="2" w:name="_Toc154009375"/>
      <w:r w:rsidRPr="00607E04">
        <w:rPr>
          <w:sz w:val="32"/>
        </w:rPr>
        <w:lastRenderedPageBreak/>
        <w:t>2 ПРОЕКТ КОРПОРАТИВНОЙ СЕТИ ПЕРЕДАЧИ ДАННЫХ ПРЕДПРИЯТИЯ</w:t>
      </w:r>
      <w:bookmarkEnd w:id="2"/>
    </w:p>
    <w:p w14:paraId="34F60A23" w14:textId="1CAA4310" w:rsidR="00326916" w:rsidRPr="00607E04" w:rsidRDefault="00AD7BD5" w:rsidP="00A84B9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Данный раздел посвящен разработке про</w:t>
      </w:r>
      <w:r w:rsidR="007B1A39" w:rsidRPr="00607E04">
        <w:rPr>
          <w:rFonts w:ascii="Times New Roman" w:hAnsi="Times New Roman" w:cs="Times New Roman"/>
          <w:sz w:val="24"/>
          <w:szCs w:val="24"/>
        </w:rPr>
        <w:t xml:space="preserve">екта предлагаемой сети. </w:t>
      </w:r>
      <w:r w:rsidR="00F1353B" w:rsidRPr="00607E04">
        <w:rPr>
          <w:rFonts w:ascii="Times New Roman" w:hAnsi="Times New Roman" w:cs="Times New Roman"/>
          <w:sz w:val="24"/>
          <w:szCs w:val="24"/>
        </w:rPr>
        <w:t>В нем описывается анализ исходных данных, а также проект корпоративной сети передачи данных предприятия.</w:t>
      </w:r>
    </w:p>
    <w:p w14:paraId="5DEFC292" w14:textId="77777777" w:rsidR="00326916" w:rsidRPr="00607E04" w:rsidRDefault="00326916" w:rsidP="00B8364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2.1 Анализ исходных данных</w:t>
      </w:r>
    </w:p>
    <w:tbl>
      <w:tblPr>
        <w:tblStyle w:val="a9"/>
        <w:tblpPr w:leftFromText="180" w:rightFromText="180" w:vertAnchor="text" w:horzAnchor="page" w:tblpX="3207" w:tblpY="866"/>
        <w:tblW w:w="0" w:type="auto"/>
        <w:tblLook w:val="04A0" w:firstRow="1" w:lastRow="0" w:firstColumn="1" w:lastColumn="0" w:noHBand="0" w:noVBand="1"/>
      </w:tblPr>
      <w:tblGrid>
        <w:gridCol w:w="3189"/>
        <w:gridCol w:w="3189"/>
      </w:tblGrid>
      <w:tr w:rsidR="00125967" w:rsidRPr="00607E04" w14:paraId="50141A54" w14:textId="77777777" w:rsidTr="00125967">
        <w:trPr>
          <w:trHeight w:val="241"/>
        </w:trPr>
        <w:tc>
          <w:tcPr>
            <w:tcW w:w="3189" w:type="dxa"/>
          </w:tcPr>
          <w:p w14:paraId="44B8652E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Условное обозначение</w:t>
            </w:r>
          </w:p>
        </w:tc>
        <w:tc>
          <w:tcPr>
            <w:tcW w:w="3189" w:type="dxa"/>
          </w:tcPr>
          <w:p w14:paraId="710E63B5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Наименование</w:t>
            </w:r>
          </w:p>
        </w:tc>
      </w:tr>
      <w:tr w:rsidR="00125967" w:rsidRPr="00607E04" w14:paraId="14DA2F83" w14:textId="77777777" w:rsidTr="00125967">
        <w:trPr>
          <w:trHeight w:val="942"/>
        </w:trPr>
        <w:tc>
          <w:tcPr>
            <w:tcW w:w="3189" w:type="dxa"/>
          </w:tcPr>
          <w:p w14:paraId="2E42E0DC" w14:textId="3103B5E4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331" w:dyaOrig="300" w14:anchorId="7C0716C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3736" type="#_x0000_t75" style="width:38.75pt;height:34.9pt" o:ole="">
                  <v:imagedata r:id="rId8" o:title=""/>
                </v:shape>
                <o:OLEObject Type="Embed" ProgID="Visio.Drawing.15" ShapeID="_x0000_i3736" DrawAspect="Content" ObjectID="_1764622238" r:id="rId9"/>
              </w:object>
            </w:r>
          </w:p>
        </w:tc>
        <w:tc>
          <w:tcPr>
            <w:tcW w:w="3189" w:type="dxa"/>
          </w:tcPr>
          <w:p w14:paraId="56B91151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Рабочее место (ПК)</w:t>
            </w:r>
          </w:p>
        </w:tc>
      </w:tr>
      <w:tr w:rsidR="00125967" w:rsidRPr="00607E04" w14:paraId="1C5F1D20" w14:textId="77777777" w:rsidTr="00125967">
        <w:trPr>
          <w:trHeight w:val="850"/>
        </w:trPr>
        <w:tc>
          <w:tcPr>
            <w:tcW w:w="3189" w:type="dxa"/>
          </w:tcPr>
          <w:p w14:paraId="115D7B53" w14:textId="48E30910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380" w:dyaOrig="381" w14:anchorId="37020E89">
                <v:shape id="_x0000_i3737" type="#_x0000_t75" style="width:37.1pt;height:37.1pt" o:ole="">
                  <v:imagedata r:id="rId10" o:title=""/>
                </v:shape>
                <o:OLEObject Type="Embed" ProgID="Visio.Drawing.15" ShapeID="_x0000_i3737" DrawAspect="Content" ObjectID="_1764622239" r:id="rId11"/>
              </w:object>
            </w:r>
          </w:p>
        </w:tc>
        <w:tc>
          <w:tcPr>
            <w:tcW w:w="3189" w:type="dxa"/>
          </w:tcPr>
          <w:p w14:paraId="4A50E49C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МФУ</w:t>
            </w:r>
          </w:p>
        </w:tc>
      </w:tr>
      <w:tr w:rsidR="00125967" w:rsidRPr="00607E04" w14:paraId="4478F3B3" w14:textId="77777777" w:rsidTr="00125967">
        <w:trPr>
          <w:trHeight w:val="1033"/>
        </w:trPr>
        <w:tc>
          <w:tcPr>
            <w:tcW w:w="3189" w:type="dxa"/>
          </w:tcPr>
          <w:p w14:paraId="07ED100C" w14:textId="37135520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371" w:dyaOrig="350" w14:anchorId="64F47ECD">
                <v:shape id="_x0000_i3738" type="#_x0000_t75" style="width:42.1pt;height:39.9pt" o:ole="">
                  <v:imagedata r:id="rId12" o:title=""/>
                </v:shape>
                <o:OLEObject Type="Embed" ProgID="Visio.Drawing.15" ShapeID="_x0000_i3738" DrawAspect="Content" ObjectID="_1764622240" r:id="rId13"/>
              </w:object>
            </w:r>
          </w:p>
        </w:tc>
        <w:tc>
          <w:tcPr>
            <w:tcW w:w="3189" w:type="dxa"/>
          </w:tcPr>
          <w:p w14:paraId="2C8D5169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</w:rPr>
              <w:t xml:space="preserve">Коммутатор </w:t>
            </w:r>
            <w:r w:rsidRPr="00607E04">
              <w:rPr>
                <w:rFonts w:ascii="Times New Roman" w:hAnsi="Times New Roman" w:cs="Times New Roman"/>
                <w:lang w:val="en-US"/>
              </w:rPr>
              <w:t>Cisco 2960</w:t>
            </w:r>
          </w:p>
        </w:tc>
      </w:tr>
      <w:tr w:rsidR="00125967" w:rsidRPr="00607E04" w14:paraId="5BC3413B" w14:textId="77777777" w:rsidTr="00125967">
        <w:trPr>
          <w:trHeight w:val="919"/>
        </w:trPr>
        <w:tc>
          <w:tcPr>
            <w:tcW w:w="3189" w:type="dxa"/>
          </w:tcPr>
          <w:p w14:paraId="6F29E999" w14:textId="7CFD2005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  <w:noProof/>
                <w:lang w:eastAsia="ru-RU"/>
              </w:rPr>
            </w:pPr>
            <w:r w:rsidRPr="00607E04">
              <w:rPr>
                <w:rFonts w:ascii="Times New Roman" w:hAnsi="Times New Roman" w:cs="Times New Roman"/>
              </w:rPr>
              <w:object w:dxaOrig="341" w:dyaOrig="331" w14:anchorId="12B160EE">
                <v:shape id="_x0000_i3739" type="#_x0000_t75" style="width:41.55pt;height:40.45pt" o:ole="">
                  <v:imagedata r:id="rId14" o:title=""/>
                </v:shape>
                <o:OLEObject Type="Embed" ProgID="Visio.Drawing.15" ShapeID="_x0000_i3739" DrawAspect="Content" ObjectID="_1764622241" r:id="rId15"/>
              </w:object>
            </w:r>
          </w:p>
        </w:tc>
        <w:tc>
          <w:tcPr>
            <w:tcW w:w="3189" w:type="dxa"/>
          </w:tcPr>
          <w:p w14:paraId="35F38F0A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</w:rPr>
              <w:t xml:space="preserve">Маршрутизатор </w:t>
            </w:r>
            <w:r w:rsidRPr="00607E04">
              <w:rPr>
                <w:rFonts w:ascii="Times New Roman" w:hAnsi="Times New Roman" w:cs="Times New Roman"/>
                <w:lang w:val="en-US"/>
              </w:rPr>
              <w:t>Cisco 2811</w:t>
            </w:r>
          </w:p>
        </w:tc>
      </w:tr>
      <w:tr w:rsidR="00125967" w:rsidRPr="00607E04" w14:paraId="79C0439F" w14:textId="77777777" w:rsidTr="00125967">
        <w:trPr>
          <w:trHeight w:val="632"/>
        </w:trPr>
        <w:tc>
          <w:tcPr>
            <w:tcW w:w="3189" w:type="dxa"/>
          </w:tcPr>
          <w:p w14:paraId="6CAA6306" w14:textId="5E37E28F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160" w:dyaOrig="131" w14:anchorId="39E057DD">
                <v:shape id="_x0000_i3740" type="#_x0000_t75" style="width:37.1pt;height:31pt" o:ole="">
                  <v:imagedata r:id="rId16" o:title=""/>
                </v:shape>
                <o:OLEObject Type="Embed" ProgID="Visio.Drawing.15" ShapeID="_x0000_i3740" DrawAspect="Content" ObjectID="_1764622242" r:id="rId17"/>
              </w:object>
            </w:r>
          </w:p>
        </w:tc>
        <w:tc>
          <w:tcPr>
            <w:tcW w:w="3189" w:type="dxa"/>
          </w:tcPr>
          <w:p w14:paraId="5FA5E147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  <w:lang w:val="en-US"/>
              </w:rPr>
              <w:t>Ip-phone</w:t>
            </w:r>
          </w:p>
        </w:tc>
      </w:tr>
      <w:tr w:rsidR="00125967" w:rsidRPr="00607E04" w14:paraId="2B0D232B" w14:textId="77777777" w:rsidTr="00125967">
        <w:trPr>
          <w:trHeight w:val="1137"/>
        </w:trPr>
        <w:tc>
          <w:tcPr>
            <w:tcW w:w="3189" w:type="dxa"/>
          </w:tcPr>
          <w:p w14:paraId="72EBD319" w14:textId="6AF6C51B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300" w:dyaOrig="311" w14:anchorId="6E97851C">
                <v:shape id="_x0000_i3741" type="#_x0000_t75" style="width:35.45pt;height:36.55pt" o:ole="">
                  <v:imagedata r:id="rId18" o:title=""/>
                </v:shape>
                <o:OLEObject Type="Embed" ProgID="Visio.Drawing.15" ShapeID="_x0000_i3741" DrawAspect="Content" ObjectID="_1764622243" r:id="rId19"/>
              </w:object>
            </w:r>
          </w:p>
        </w:tc>
        <w:tc>
          <w:tcPr>
            <w:tcW w:w="3189" w:type="dxa"/>
          </w:tcPr>
          <w:p w14:paraId="5C0E48D6" w14:textId="08E1512B" w:rsidR="00125967" w:rsidRPr="00607E04" w:rsidRDefault="00125967" w:rsidP="00607E0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</w:rPr>
              <w:t xml:space="preserve">Точка доступа </w:t>
            </w:r>
            <w:r w:rsidRPr="00607E04">
              <w:rPr>
                <w:rFonts w:ascii="Times New Roman" w:hAnsi="Times New Roman" w:cs="Times New Roman"/>
                <w:lang w:val="en-US"/>
              </w:rPr>
              <w:t>Wi-Fi</w:t>
            </w:r>
          </w:p>
        </w:tc>
      </w:tr>
      <w:tr w:rsidR="00125967" w:rsidRPr="00607E04" w14:paraId="328B2FB0" w14:textId="77777777" w:rsidTr="00125967">
        <w:trPr>
          <w:trHeight w:val="700"/>
        </w:trPr>
        <w:tc>
          <w:tcPr>
            <w:tcW w:w="3189" w:type="dxa"/>
          </w:tcPr>
          <w:p w14:paraId="320AF1E7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350" w:dyaOrig="350" w14:anchorId="45DA7C7B">
                <v:shape id="_x0000_i3734" type="#_x0000_t75" style="width:38.75pt;height:38.75pt" o:ole="">
                  <v:imagedata r:id="rId20" o:title=""/>
                </v:shape>
                <o:OLEObject Type="Embed" ProgID="Visio.Drawing.15" ShapeID="_x0000_i3734" DrawAspect="Content" ObjectID="_1764622244" r:id="rId21"/>
              </w:object>
            </w:r>
          </w:p>
        </w:tc>
        <w:tc>
          <w:tcPr>
            <w:tcW w:w="3189" w:type="dxa"/>
          </w:tcPr>
          <w:p w14:paraId="68EEF71E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lang w:val="en-US"/>
              </w:rPr>
              <w:t>VR</w:t>
            </w:r>
            <w:r w:rsidRPr="00607E04">
              <w:rPr>
                <w:rFonts w:ascii="Times New Roman" w:hAnsi="Times New Roman" w:cs="Times New Roman"/>
              </w:rPr>
              <w:t xml:space="preserve"> Гарнитура</w:t>
            </w:r>
          </w:p>
        </w:tc>
      </w:tr>
      <w:tr w:rsidR="00125967" w:rsidRPr="00607E04" w14:paraId="0F4A43A3" w14:textId="77777777" w:rsidTr="00125967">
        <w:trPr>
          <w:trHeight w:val="942"/>
        </w:trPr>
        <w:tc>
          <w:tcPr>
            <w:tcW w:w="3189" w:type="dxa"/>
          </w:tcPr>
          <w:p w14:paraId="20B13B18" w14:textId="1E2FAE2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object w:dxaOrig="401" w:dyaOrig="281" w14:anchorId="69E65784">
                <v:shape id="_x0000_i3735" type="#_x0000_t75" style="width:56.5pt;height:39.3pt" o:ole="">
                  <v:imagedata r:id="rId22" o:title=""/>
                </v:shape>
                <o:OLEObject Type="Embed" ProgID="Visio.Drawing.15" ShapeID="_x0000_i3735" DrawAspect="Content" ObjectID="_1764622245" r:id="rId23"/>
              </w:object>
            </w:r>
          </w:p>
        </w:tc>
        <w:tc>
          <w:tcPr>
            <w:tcW w:w="3189" w:type="dxa"/>
          </w:tcPr>
          <w:p w14:paraId="4A34DE7C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Игровая консоль</w:t>
            </w:r>
          </w:p>
          <w:p w14:paraId="694821EC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25967" w:rsidRPr="00607E04" w14:paraId="6BC7133A" w14:textId="77777777" w:rsidTr="00125967">
        <w:trPr>
          <w:trHeight w:val="688"/>
        </w:trPr>
        <w:tc>
          <w:tcPr>
            <w:tcW w:w="3189" w:type="dxa"/>
          </w:tcPr>
          <w:p w14:paraId="2F118315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50EA028" wp14:editId="0B97E18C">
                  <wp:extent cx="1192696" cy="387372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7309" cy="3986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89" w:type="dxa"/>
          </w:tcPr>
          <w:p w14:paraId="4DDE7F51" w14:textId="77777777" w:rsidR="00125967" w:rsidRPr="00607E04" w:rsidRDefault="00125967" w:rsidP="00607E04">
            <w:pPr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607E04">
              <w:rPr>
                <w:rFonts w:ascii="Times New Roman" w:hAnsi="Times New Roman" w:cs="Times New Roman"/>
                <w:lang w:val="en-US"/>
              </w:rPr>
              <w:t>Кабель</w:t>
            </w:r>
            <w:proofErr w:type="spellEnd"/>
            <w:r w:rsidRPr="00607E04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607E04">
              <w:rPr>
                <w:rFonts w:ascii="Times New Roman" w:hAnsi="Times New Roman" w:cs="Times New Roman"/>
                <w:lang w:val="en-US"/>
              </w:rPr>
              <w:t>соединительный</w:t>
            </w:r>
            <w:proofErr w:type="spellEnd"/>
            <w:r w:rsidRPr="00607E04">
              <w:rPr>
                <w:rFonts w:ascii="Times New Roman" w:hAnsi="Times New Roman" w:cs="Times New Roman"/>
                <w:lang w:val="en-US"/>
              </w:rPr>
              <w:t xml:space="preserve"> RJ-45</w:t>
            </w:r>
          </w:p>
        </w:tc>
      </w:tr>
      <w:tr w:rsidR="00125967" w:rsidRPr="00607E04" w14:paraId="0C7379A7" w14:textId="77777777" w:rsidTr="00125967">
        <w:trPr>
          <w:trHeight w:val="827"/>
        </w:trPr>
        <w:tc>
          <w:tcPr>
            <w:tcW w:w="3189" w:type="dxa"/>
          </w:tcPr>
          <w:p w14:paraId="4F3978E1" w14:textId="77777777" w:rsidR="00125967" w:rsidRPr="00607E04" w:rsidRDefault="00125967" w:rsidP="00125967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2442A7CB" wp14:editId="0E63A735">
                  <wp:extent cx="445098" cy="1105070"/>
                  <wp:effectExtent l="0" t="6350" r="6350" b="635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 rot="5400000">
                            <a:off x="0" y="0"/>
                            <a:ext cx="466878" cy="1159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89" w:type="dxa"/>
          </w:tcPr>
          <w:p w14:paraId="6ADF1D49" w14:textId="0CA795F2" w:rsidR="00125967" w:rsidRPr="00607E04" w:rsidRDefault="00125967" w:rsidP="00607E04">
            <w:pPr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</w:rPr>
              <w:t>Кабель соединительный RJ-</w:t>
            </w:r>
            <w:r w:rsidRPr="00607E04">
              <w:rPr>
                <w:rFonts w:ascii="Times New Roman" w:hAnsi="Times New Roman" w:cs="Times New Roman"/>
                <w:lang w:val="en-US"/>
              </w:rPr>
              <w:t>15</w:t>
            </w:r>
          </w:p>
        </w:tc>
      </w:tr>
    </w:tbl>
    <w:p w14:paraId="4ACF5581" w14:textId="3132AF96" w:rsidR="00A84B98" w:rsidRPr="00607E04" w:rsidRDefault="00326916" w:rsidP="00A84B98">
      <w:pPr>
        <w:tabs>
          <w:tab w:val="left" w:pos="851"/>
        </w:tabs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качестве исходных данных была приведена </w:t>
      </w:r>
      <w:proofErr w:type="gramStart"/>
      <w:r w:rsidRPr="00607E04">
        <w:rPr>
          <w:rFonts w:ascii="Times New Roman" w:hAnsi="Times New Roman" w:cs="Times New Roman"/>
          <w:sz w:val="24"/>
          <w:szCs w:val="24"/>
        </w:rPr>
        <w:t xml:space="preserve">сеть </w:t>
      </w:r>
      <w:r w:rsidR="00786905" w:rsidRPr="00607E04">
        <w:rPr>
          <w:rFonts w:ascii="Times New Roman" w:hAnsi="Times New Roman" w:cs="Times New Roman"/>
          <w:sz w:val="24"/>
          <w:szCs w:val="24"/>
        </w:rPr>
        <w:t xml:space="preserve"> компьютерного</w:t>
      </w:r>
      <w:proofErr w:type="gramEnd"/>
      <w:r w:rsidR="00786905" w:rsidRPr="00607E04">
        <w:rPr>
          <w:rFonts w:ascii="Times New Roman" w:hAnsi="Times New Roman" w:cs="Times New Roman"/>
          <w:sz w:val="24"/>
          <w:szCs w:val="24"/>
        </w:rPr>
        <w:t xml:space="preserve"> клуба ООО “</w:t>
      </w:r>
      <w:proofErr w:type="spellStart"/>
      <w:r w:rsidR="00786905" w:rsidRPr="00607E04">
        <w:rPr>
          <w:rFonts w:ascii="Times New Roman" w:hAnsi="Times New Roman" w:cs="Times New Roman"/>
          <w:sz w:val="24"/>
          <w:szCs w:val="24"/>
        </w:rPr>
        <w:t>Нигеймер</w:t>
      </w:r>
      <w:proofErr w:type="spellEnd"/>
      <w:r w:rsidR="00786905" w:rsidRPr="00607E04">
        <w:rPr>
          <w:rFonts w:ascii="Times New Roman" w:hAnsi="Times New Roman" w:cs="Times New Roman"/>
          <w:sz w:val="24"/>
          <w:szCs w:val="24"/>
        </w:rPr>
        <w:t>”. Данная компания занимает первый этаж двухэтажного здания</w:t>
      </w:r>
      <w:r w:rsidR="00A84B98" w:rsidRPr="00607E04">
        <w:rPr>
          <w:rFonts w:ascii="Times New Roman" w:hAnsi="Times New Roman" w:cs="Times New Roman"/>
          <w:sz w:val="24"/>
          <w:szCs w:val="24"/>
        </w:rPr>
        <w:t>.</w:t>
      </w:r>
    </w:p>
    <w:p w14:paraId="5C269B8F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502A9FA1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0E3AC5CC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7FC2E292" w14:textId="77777777" w:rsidR="00A84B98" w:rsidRPr="00607E04" w:rsidRDefault="00A84B98" w:rsidP="00A84B98">
      <w:pPr>
        <w:jc w:val="center"/>
        <w:rPr>
          <w:rFonts w:ascii="Times New Roman" w:hAnsi="Times New Roman" w:cs="Times New Roman"/>
        </w:rPr>
      </w:pPr>
    </w:p>
    <w:p w14:paraId="727AF578" w14:textId="77777777" w:rsidR="00A84B98" w:rsidRPr="00607E04" w:rsidRDefault="00A84B98" w:rsidP="00A84B98">
      <w:pPr>
        <w:jc w:val="center"/>
        <w:rPr>
          <w:rFonts w:ascii="Times New Roman" w:hAnsi="Times New Roman" w:cs="Times New Roman"/>
        </w:rPr>
      </w:pPr>
    </w:p>
    <w:p w14:paraId="7227F54D" w14:textId="77777777" w:rsidR="00A84B98" w:rsidRPr="00607E04" w:rsidRDefault="00A84B98" w:rsidP="00A84B98">
      <w:pPr>
        <w:jc w:val="center"/>
        <w:rPr>
          <w:rFonts w:ascii="Times New Roman" w:hAnsi="Times New Roman" w:cs="Times New Roman"/>
        </w:rPr>
      </w:pPr>
    </w:p>
    <w:p w14:paraId="01FA7CCB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019227EE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5F128112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63EE756F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4E1C119E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25DCC2A0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21234101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608184C6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63CF8FB9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2CC98659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1181C92A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3B0F1A70" w14:textId="77777777" w:rsidR="00A84B98" w:rsidRPr="00607E04" w:rsidRDefault="00A84B98" w:rsidP="00A84B98">
      <w:pPr>
        <w:rPr>
          <w:rFonts w:ascii="Times New Roman" w:hAnsi="Times New Roman" w:cs="Times New Roman"/>
        </w:rPr>
      </w:pPr>
    </w:p>
    <w:p w14:paraId="64A27CCE" w14:textId="77777777" w:rsidR="00750B53" w:rsidRPr="00607E04" w:rsidRDefault="00750B53" w:rsidP="00750B53">
      <w:pPr>
        <w:ind w:left="2160" w:firstLine="720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        </w:t>
      </w:r>
    </w:p>
    <w:p w14:paraId="4D760DC8" w14:textId="2EC7DDFE" w:rsidR="00A84B98" w:rsidRPr="00607E04" w:rsidRDefault="00A84B98" w:rsidP="00750B53">
      <w:pPr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Таблица 1 – Условн</w:t>
      </w:r>
      <w:r w:rsidR="00750B53" w:rsidRPr="00607E04">
        <w:rPr>
          <w:rFonts w:ascii="Times New Roman" w:hAnsi="Times New Roman" w:cs="Times New Roman"/>
          <w:sz w:val="24"/>
          <w:szCs w:val="24"/>
        </w:rPr>
        <w:t>ые</w:t>
      </w:r>
      <w:r w:rsidRPr="00607E04">
        <w:rPr>
          <w:rFonts w:ascii="Times New Roman" w:hAnsi="Times New Roman" w:cs="Times New Roman"/>
          <w:sz w:val="24"/>
          <w:szCs w:val="24"/>
        </w:rPr>
        <w:t xml:space="preserve"> обозначени</w:t>
      </w:r>
      <w:r w:rsidR="00750B53" w:rsidRPr="00607E04">
        <w:rPr>
          <w:rFonts w:ascii="Times New Roman" w:hAnsi="Times New Roman" w:cs="Times New Roman"/>
          <w:sz w:val="24"/>
          <w:szCs w:val="24"/>
        </w:rPr>
        <w:t>я</w:t>
      </w:r>
    </w:p>
    <w:p w14:paraId="7725D353" w14:textId="77777777" w:rsidR="00A84B98" w:rsidRPr="00607E04" w:rsidRDefault="00A84B98" w:rsidP="00A84B98">
      <w:pPr>
        <w:tabs>
          <w:tab w:val="left" w:pos="851"/>
        </w:tabs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18A5612" w14:textId="355D459B" w:rsidR="00D76175" w:rsidRPr="00607E04" w:rsidRDefault="00786905" w:rsidP="001E0DDA">
      <w:pPr>
        <w:tabs>
          <w:tab w:val="left" w:pos="851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CF37E4B" wp14:editId="4EE2567A">
            <wp:extent cx="6364167" cy="7164572"/>
            <wp:effectExtent l="76200" t="76200" r="132080" b="132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1467" cy="71727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7314C31B" w14:textId="58E9F21B" w:rsidR="00D76175" w:rsidRPr="00607E04" w:rsidRDefault="00D76175" w:rsidP="00190D22">
      <w:pPr>
        <w:tabs>
          <w:tab w:val="left" w:pos="851"/>
        </w:tabs>
        <w:spacing w:after="0" w:line="36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1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П</w:t>
      </w:r>
      <w:r w:rsidRPr="00607E04">
        <w:rPr>
          <w:rFonts w:ascii="Times New Roman" w:hAnsi="Times New Roman" w:cs="Times New Roman"/>
          <w:sz w:val="24"/>
          <w:szCs w:val="24"/>
        </w:rPr>
        <w:t>лан здания</w:t>
      </w:r>
    </w:p>
    <w:p w14:paraId="7E8DE974" w14:textId="77777777" w:rsidR="00D76175" w:rsidRPr="00607E04" w:rsidRDefault="00D76175">
      <w:pPr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541F0B7" w14:textId="77777777" w:rsidR="007B1A39" w:rsidRPr="00607E04" w:rsidRDefault="007B1A39" w:rsidP="007B1A3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="005E1FC8" w:rsidRPr="00607E04">
        <w:rPr>
          <w:rFonts w:ascii="Times New Roman" w:hAnsi="Times New Roman" w:cs="Times New Roman"/>
          <w:b/>
          <w:sz w:val="28"/>
          <w:szCs w:val="28"/>
        </w:rPr>
        <w:t>.2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Информационно-графическая документация КСПД</w:t>
      </w:r>
    </w:p>
    <w:p w14:paraId="6DBC73C5" w14:textId="77777777" w:rsidR="00702B71" w:rsidRPr="00607E04" w:rsidRDefault="00702B71" w:rsidP="00702B71">
      <w:pPr>
        <w:tabs>
          <w:tab w:val="left" w:pos="993"/>
          <w:tab w:val="left" w:pos="1560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Информационно-графический материал содержит графическое отображение объектов сети и их характеристик. Он служит для наглядного отображения топологии сети, физических и логических соединений внутри сети, сегментов сети и т.д.</w:t>
      </w:r>
    </w:p>
    <w:p w14:paraId="71B23DDB" w14:textId="77777777" w:rsidR="005E1FC8" w:rsidRPr="00607E04" w:rsidRDefault="005E1FC8" w:rsidP="005E1FC8">
      <w:pPr>
        <w:tabs>
          <w:tab w:val="left" w:pos="993"/>
          <w:tab w:val="left" w:pos="1560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оставление информационно-графического материала в разрабатываемом пр</w:t>
      </w:r>
      <w:r w:rsidR="00702B71" w:rsidRPr="00607E04">
        <w:rPr>
          <w:rFonts w:ascii="Times New Roman" w:hAnsi="Times New Roman" w:cs="Times New Roman"/>
          <w:sz w:val="24"/>
          <w:szCs w:val="24"/>
        </w:rPr>
        <w:t xml:space="preserve">оекте подразумевает </w:t>
      </w:r>
      <w:r w:rsidRPr="00607E04">
        <w:rPr>
          <w:rFonts w:ascii="Times New Roman" w:hAnsi="Times New Roman" w:cs="Times New Roman"/>
          <w:sz w:val="24"/>
          <w:szCs w:val="24"/>
        </w:rPr>
        <w:t>создание карт</w:t>
      </w:r>
      <w:r w:rsidR="00130EFA" w:rsidRPr="00607E04">
        <w:rPr>
          <w:rFonts w:ascii="Times New Roman" w:hAnsi="Times New Roman" w:cs="Times New Roman"/>
          <w:sz w:val="24"/>
          <w:szCs w:val="24"/>
        </w:rPr>
        <w:t>ы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="00130EFA" w:rsidRPr="00607E04">
        <w:rPr>
          <w:rFonts w:ascii="Times New Roman" w:hAnsi="Times New Roman" w:cs="Times New Roman"/>
          <w:sz w:val="24"/>
          <w:szCs w:val="24"/>
        </w:rPr>
        <w:t>канального уровня КСПД</w:t>
      </w:r>
      <w:r w:rsidRPr="00607E04">
        <w:rPr>
          <w:rFonts w:ascii="Times New Roman" w:hAnsi="Times New Roman" w:cs="Times New Roman"/>
          <w:sz w:val="24"/>
          <w:szCs w:val="24"/>
        </w:rPr>
        <w:t xml:space="preserve">, </w:t>
      </w:r>
      <w:r w:rsidR="00130EFA" w:rsidRPr="00607E04">
        <w:rPr>
          <w:rFonts w:ascii="Times New Roman" w:hAnsi="Times New Roman" w:cs="Times New Roman"/>
          <w:sz w:val="24"/>
          <w:szCs w:val="24"/>
        </w:rPr>
        <w:t>схемы распределения адресного пространства</w:t>
      </w:r>
      <w:r w:rsidR="00702B71" w:rsidRPr="00607E04">
        <w:rPr>
          <w:rFonts w:ascii="Times New Roman" w:hAnsi="Times New Roman" w:cs="Times New Roman"/>
          <w:sz w:val="24"/>
          <w:szCs w:val="24"/>
        </w:rPr>
        <w:t xml:space="preserve"> проектируемой сети</w:t>
      </w:r>
      <w:r w:rsidRPr="00607E04">
        <w:rPr>
          <w:rFonts w:ascii="Times New Roman" w:hAnsi="Times New Roman" w:cs="Times New Roman"/>
          <w:sz w:val="24"/>
          <w:szCs w:val="24"/>
        </w:rPr>
        <w:t>.</w:t>
      </w:r>
    </w:p>
    <w:p w14:paraId="5DFBECF9" w14:textId="77777777" w:rsidR="000517E8" w:rsidRPr="00607E04" w:rsidRDefault="000517E8" w:rsidP="000517E8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2.2.1 Карта канального уровня КСПД Предприятия</w:t>
      </w:r>
    </w:p>
    <w:p w14:paraId="24BEF462" w14:textId="77777777" w:rsidR="00130EFA" w:rsidRPr="00607E04" w:rsidRDefault="00130EFA" w:rsidP="00130EF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арта канального уровня строится с целью наглядного отображения сетевых соединений и отображает:</w:t>
      </w:r>
    </w:p>
    <w:p w14:paraId="4CB22AF8" w14:textId="77777777" w:rsidR="00130EFA" w:rsidRPr="00607E04" w:rsidRDefault="00130EFA" w:rsidP="00130EFA">
      <w:pPr>
        <w:pStyle w:val="a3"/>
        <w:numPr>
          <w:ilvl w:val="1"/>
          <w:numId w:val="21"/>
        </w:numPr>
        <w:tabs>
          <w:tab w:val="left" w:pos="993"/>
          <w:tab w:val="left" w:pos="1701"/>
        </w:tabs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етевые устройства (</w:t>
      </w:r>
      <w:r w:rsidR="00A30B6D" w:rsidRPr="00607E04">
        <w:rPr>
          <w:rFonts w:ascii="Times New Roman" w:hAnsi="Times New Roman" w:cs="Times New Roman"/>
          <w:sz w:val="24"/>
          <w:szCs w:val="24"/>
        </w:rPr>
        <w:t>маршрутизаторы</w:t>
      </w:r>
      <w:r w:rsidRPr="00607E04">
        <w:rPr>
          <w:rFonts w:ascii="Times New Roman" w:hAnsi="Times New Roman" w:cs="Times New Roman"/>
          <w:sz w:val="24"/>
          <w:szCs w:val="24"/>
        </w:rPr>
        <w:t>);</w:t>
      </w:r>
    </w:p>
    <w:p w14:paraId="6A273DFD" w14:textId="77777777" w:rsidR="00130EFA" w:rsidRPr="00607E04" w:rsidRDefault="00130EFA" w:rsidP="00130EFA">
      <w:pPr>
        <w:pStyle w:val="a3"/>
        <w:numPr>
          <w:ilvl w:val="1"/>
          <w:numId w:val="21"/>
        </w:numPr>
        <w:tabs>
          <w:tab w:val="left" w:pos="993"/>
          <w:tab w:val="left" w:pos="1701"/>
        </w:tabs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рабочие станции;</w:t>
      </w:r>
    </w:p>
    <w:p w14:paraId="11F81BDA" w14:textId="2068B0C6" w:rsidR="008747FD" w:rsidRPr="00607E04" w:rsidRDefault="00130EFA" w:rsidP="000E50E0">
      <w:pPr>
        <w:pStyle w:val="a3"/>
        <w:numPr>
          <w:ilvl w:val="1"/>
          <w:numId w:val="21"/>
        </w:numPr>
        <w:tabs>
          <w:tab w:val="left" w:pos="993"/>
          <w:tab w:val="left" w:pos="1701"/>
        </w:tabs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имена элементов сети;</w:t>
      </w:r>
    </w:p>
    <w:p w14:paraId="76514293" w14:textId="77777777" w:rsidR="00130EFA" w:rsidRPr="00607E04" w:rsidRDefault="00130EFA" w:rsidP="00130EF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2.2.</w:t>
      </w:r>
      <w:r w:rsidR="00B83644" w:rsidRPr="00607E04">
        <w:rPr>
          <w:rFonts w:ascii="Times New Roman" w:hAnsi="Times New Roman" w:cs="Times New Roman"/>
          <w:b/>
          <w:sz w:val="28"/>
          <w:szCs w:val="28"/>
        </w:rPr>
        <w:t>2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Схема распределения адресного пространства КСПД</w:t>
      </w:r>
    </w:p>
    <w:p w14:paraId="2673ED14" w14:textId="77777777" w:rsidR="00DD7873" w:rsidRPr="00607E04" w:rsidRDefault="00DD7873" w:rsidP="00130EF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требованиях к разрабатываемому проекту были указаны диапазоны частных адресов, согласно которым требуется распределить адресное пространство в сети. </w:t>
      </w:r>
    </w:p>
    <w:p w14:paraId="485ACC7E" w14:textId="543C6BB9" w:rsidR="002C0856" w:rsidRPr="00607E04" w:rsidRDefault="002C0856" w:rsidP="00130EF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Для распределения </w:t>
      </w:r>
      <w:r w:rsidR="0040373F" w:rsidRPr="00607E04">
        <w:rPr>
          <w:rFonts w:ascii="Times New Roman" w:hAnsi="Times New Roman" w:cs="Times New Roman"/>
          <w:sz w:val="24"/>
          <w:szCs w:val="24"/>
        </w:rPr>
        <w:t xml:space="preserve">пространства исходная сеть делилась на несколько подсетей, в которых использовалось от </w:t>
      </w:r>
      <w:r w:rsidR="00AB7D1A" w:rsidRPr="00607E04">
        <w:rPr>
          <w:rFonts w:ascii="Times New Roman" w:hAnsi="Times New Roman" w:cs="Times New Roman"/>
          <w:sz w:val="24"/>
          <w:szCs w:val="24"/>
        </w:rPr>
        <w:t>1</w:t>
      </w:r>
      <w:r w:rsidR="0040373F" w:rsidRPr="00607E04">
        <w:rPr>
          <w:rFonts w:ascii="Times New Roman" w:hAnsi="Times New Roman" w:cs="Times New Roman"/>
          <w:sz w:val="24"/>
          <w:szCs w:val="24"/>
        </w:rPr>
        <w:t xml:space="preserve"> до </w:t>
      </w:r>
      <w:r w:rsidR="00AB7D1A" w:rsidRPr="00607E04">
        <w:rPr>
          <w:rFonts w:ascii="Times New Roman" w:hAnsi="Times New Roman" w:cs="Times New Roman"/>
          <w:sz w:val="24"/>
          <w:szCs w:val="24"/>
        </w:rPr>
        <w:t>244</w:t>
      </w:r>
      <w:r w:rsidR="0040373F" w:rsidRPr="00607E04">
        <w:rPr>
          <w:rFonts w:ascii="Times New Roman" w:hAnsi="Times New Roman" w:cs="Times New Roman"/>
          <w:sz w:val="24"/>
          <w:szCs w:val="24"/>
        </w:rPr>
        <w:t xml:space="preserve"> адресов.</w:t>
      </w:r>
    </w:p>
    <w:p w14:paraId="5E63C867" w14:textId="77777777" w:rsidR="005E2DEA" w:rsidRPr="00607E04" w:rsidRDefault="005E2DEA" w:rsidP="002C48CB">
      <w:pPr>
        <w:pStyle w:val="a3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хема распределения адресного пространства сети строится без завязки на схему территориального расположения сети и отображает:</w:t>
      </w:r>
    </w:p>
    <w:p w14:paraId="350BEDF6" w14:textId="77777777" w:rsidR="005E2DEA" w:rsidRPr="00607E04" w:rsidRDefault="0040373F" w:rsidP="0040373F">
      <w:pPr>
        <w:numPr>
          <w:ilvl w:val="1"/>
          <w:numId w:val="22"/>
        </w:numPr>
        <w:tabs>
          <w:tab w:val="clear" w:pos="1440"/>
          <w:tab w:val="num" w:pos="-142"/>
          <w:tab w:val="left" w:pos="993"/>
          <w:tab w:val="left" w:pos="1701"/>
        </w:tabs>
        <w:spacing w:line="360" w:lineRule="auto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Адрес исходной сети</w:t>
      </w:r>
    </w:p>
    <w:p w14:paraId="25B4C857" w14:textId="77777777" w:rsidR="0040373F" w:rsidRPr="00607E04" w:rsidRDefault="0040373F" w:rsidP="0040373F">
      <w:pPr>
        <w:numPr>
          <w:ilvl w:val="1"/>
          <w:numId w:val="22"/>
        </w:numPr>
        <w:tabs>
          <w:tab w:val="clear" w:pos="1440"/>
          <w:tab w:val="num" w:pos="-142"/>
          <w:tab w:val="left" w:pos="993"/>
          <w:tab w:val="left" w:pos="1701"/>
        </w:tabs>
        <w:spacing w:line="360" w:lineRule="auto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Название подсетей</w:t>
      </w:r>
    </w:p>
    <w:p w14:paraId="23768082" w14:textId="77777777" w:rsidR="0040373F" w:rsidRPr="00607E04" w:rsidRDefault="0040373F" w:rsidP="0040373F">
      <w:pPr>
        <w:numPr>
          <w:ilvl w:val="1"/>
          <w:numId w:val="22"/>
        </w:numPr>
        <w:tabs>
          <w:tab w:val="clear" w:pos="1440"/>
          <w:tab w:val="num" w:pos="-142"/>
          <w:tab w:val="left" w:pos="993"/>
          <w:tab w:val="left" w:pos="1701"/>
        </w:tabs>
        <w:spacing w:line="360" w:lineRule="auto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Количество устройств сети</w:t>
      </w:r>
    </w:p>
    <w:p w14:paraId="142CB8F8" w14:textId="77777777" w:rsidR="0040373F" w:rsidRPr="00607E04" w:rsidRDefault="0040373F" w:rsidP="0040373F">
      <w:pPr>
        <w:numPr>
          <w:ilvl w:val="1"/>
          <w:numId w:val="22"/>
        </w:numPr>
        <w:tabs>
          <w:tab w:val="clear" w:pos="1440"/>
          <w:tab w:val="num" w:pos="-142"/>
          <w:tab w:val="left" w:pos="993"/>
          <w:tab w:val="left" w:pos="1701"/>
        </w:tabs>
        <w:spacing w:line="360" w:lineRule="auto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Адреса подсетей</w:t>
      </w:r>
    </w:p>
    <w:p w14:paraId="12C0CF59" w14:textId="77777777" w:rsidR="0040373F" w:rsidRPr="00607E04" w:rsidRDefault="0040373F" w:rsidP="0040373F">
      <w:pPr>
        <w:numPr>
          <w:ilvl w:val="1"/>
          <w:numId w:val="22"/>
        </w:numPr>
        <w:tabs>
          <w:tab w:val="clear" w:pos="1440"/>
          <w:tab w:val="num" w:pos="-142"/>
          <w:tab w:val="left" w:pos="993"/>
          <w:tab w:val="left" w:pos="1701"/>
        </w:tabs>
        <w:spacing w:line="360" w:lineRule="auto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Маски подсетей</w:t>
      </w:r>
    </w:p>
    <w:p w14:paraId="09DF473A" w14:textId="77777777" w:rsidR="00C43E10" w:rsidRPr="00607E04" w:rsidRDefault="0040373F" w:rsidP="00C43E10">
      <w:pPr>
        <w:numPr>
          <w:ilvl w:val="1"/>
          <w:numId w:val="22"/>
        </w:numPr>
        <w:tabs>
          <w:tab w:val="clear" w:pos="1440"/>
          <w:tab w:val="num" w:pos="-142"/>
          <w:tab w:val="left" w:pos="993"/>
          <w:tab w:val="left" w:pos="1701"/>
        </w:tabs>
        <w:spacing w:line="360" w:lineRule="auto"/>
        <w:ind w:left="0"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Диапазон доступных адресов</w:t>
      </w:r>
    </w:p>
    <w:p w14:paraId="55BC30E5" w14:textId="77777777" w:rsidR="00C43E10" w:rsidRPr="00607E04" w:rsidRDefault="00C43E10" w:rsidP="005E2D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4E798A3" w14:textId="47009936" w:rsidR="003C7057" w:rsidRPr="00607E04" w:rsidRDefault="00C43E10" w:rsidP="00750B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Полная схема распределения адресного </w:t>
      </w:r>
      <w:r w:rsidR="003C63F3" w:rsidRPr="00607E04">
        <w:rPr>
          <w:rFonts w:ascii="Times New Roman" w:hAnsi="Times New Roman" w:cs="Times New Roman"/>
          <w:sz w:val="24"/>
          <w:szCs w:val="24"/>
        </w:rPr>
        <w:t>пространства продемонстрирована ниже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2972"/>
        <w:gridCol w:w="2268"/>
        <w:gridCol w:w="4105"/>
      </w:tblGrid>
      <w:tr w:rsidR="003C7057" w:rsidRPr="00607E04" w14:paraId="53B6F3D5" w14:textId="77777777" w:rsidTr="00761F63">
        <w:trPr>
          <w:trHeight w:val="1009"/>
          <w:jc w:val="center"/>
        </w:trPr>
        <w:tc>
          <w:tcPr>
            <w:tcW w:w="2972" w:type="dxa"/>
            <w:vAlign w:val="center"/>
          </w:tcPr>
          <w:p w14:paraId="63D77DEE" w14:textId="77777777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Подсеть</w:t>
            </w:r>
          </w:p>
        </w:tc>
        <w:tc>
          <w:tcPr>
            <w:tcW w:w="2268" w:type="dxa"/>
            <w:vAlign w:val="center"/>
          </w:tcPr>
          <w:p w14:paraId="5D06EFB2" w14:textId="77777777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Адрес подсети</w:t>
            </w:r>
          </w:p>
        </w:tc>
        <w:tc>
          <w:tcPr>
            <w:tcW w:w="4105" w:type="dxa"/>
            <w:vAlign w:val="center"/>
          </w:tcPr>
          <w:p w14:paraId="6E267081" w14:textId="77777777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Диапазон адресов</w:t>
            </w:r>
          </w:p>
        </w:tc>
      </w:tr>
      <w:tr w:rsidR="003C7057" w:rsidRPr="00607E04" w14:paraId="29FBE62B" w14:textId="77777777" w:rsidTr="009B6A6C">
        <w:trPr>
          <w:trHeight w:val="20"/>
          <w:jc w:val="center"/>
        </w:trPr>
        <w:tc>
          <w:tcPr>
            <w:tcW w:w="2972" w:type="dxa"/>
            <w:vAlign w:val="center"/>
          </w:tcPr>
          <w:p w14:paraId="5DE9E8E1" w14:textId="456C2240" w:rsidR="003C7057" w:rsidRPr="00607E04" w:rsidRDefault="00125967" w:rsidP="00BB4B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Рабочая группа</w:t>
            </w:r>
            <w:r w:rsidR="003C7057" w:rsidRPr="00607E04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r w:rsidR="00CE1384" w:rsidRPr="00607E04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3C7057" w:rsidRPr="00607E04">
              <w:rPr>
                <w:rFonts w:ascii="Times New Roman" w:hAnsi="Times New Roman" w:cs="Times New Roman"/>
                <w:sz w:val="24"/>
                <w:szCs w:val="24"/>
              </w:rPr>
              <w:t xml:space="preserve"> компьютеров</w:t>
            </w:r>
          </w:p>
        </w:tc>
        <w:tc>
          <w:tcPr>
            <w:tcW w:w="2268" w:type="dxa"/>
            <w:vAlign w:val="center"/>
          </w:tcPr>
          <w:p w14:paraId="7197D574" w14:textId="529C89D4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125967" w:rsidRPr="00607E04">
              <w:rPr>
                <w:rFonts w:ascii="Times New Roman" w:hAnsi="Times New Roman" w:cs="Times New Roman"/>
                <w:sz w:val="24"/>
              </w:rPr>
              <w:t>1</w:t>
            </w:r>
            <w:r w:rsidRPr="00607E04">
              <w:rPr>
                <w:rFonts w:ascii="Times New Roman" w:hAnsi="Times New Roman" w:cs="Times New Roman"/>
                <w:sz w:val="24"/>
              </w:rPr>
              <w:t>.0 /2</w:t>
            </w:r>
            <w:r w:rsidR="00125967" w:rsidRPr="00607E04"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4105" w:type="dxa"/>
            <w:vAlign w:val="center"/>
          </w:tcPr>
          <w:p w14:paraId="68E4BB8C" w14:textId="53444B94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125967" w:rsidRPr="00607E04">
              <w:rPr>
                <w:rFonts w:ascii="Times New Roman" w:hAnsi="Times New Roman" w:cs="Times New Roman"/>
                <w:sz w:val="24"/>
              </w:rPr>
              <w:t>1</w:t>
            </w:r>
            <w:r w:rsidRPr="00607E04">
              <w:rPr>
                <w:rFonts w:ascii="Times New Roman" w:hAnsi="Times New Roman" w:cs="Times New Roman"/>
                <w:sz w:val="24"/>
              </w:rPr>
              <w:t>.1 - 192.168.</w:t>
            </w:r>
            <w:r w:rsidR="00125967" w:rsidRPr="00607E04">
              <w:rPr>
                <w:rFonts w:ascii="Times New Roman" w:hAnsi="Times New Roman" w:cs="Times New Roman"/>
                <w:sz w:val="24"/>
              </w:rPr>
              <w:t>1.</w:t>
            </w:r>
            <w:r w:rsidR="00CE1384" w:rsidRPr="00607E04">
              <w:rPr>
                <w:rFonts w:ascii="Times New Roman" w:hAnsi="Times New Roman" w:cs="Times New Roman"/>
                <w:sz w:val="24"/>
                <w:lang w:val="en-US"/>
              </w:rPr>
              <w:t>40</w:t>
            </w:r>
          </w:p>
        </w:tc>
      </w:tr>
      <w:tr w:rsidR="003C7057" w:rsidRPr="00607E04" w14:paraId="2D91CEC2" w14:textId="77777777" w:rsidTr="009B6A6C">
        <w:trPr>
          <w:trHeight w:val="20"/>
          <w:jc w:val="center"/>
        </w:trPr>
        <w:tc>
          <w:tcPr>
            <w:tcW w:w="2972" w:type="dxa"/>
            <w:vAlign w:val="center"/>
          </w:tcPr>
          <w:p w14:paraId="540FA11F" w14:textId="2A69C86C" w:rsidR="003C7057" w:rsidRPr="00607E04" w:rsidRDefault="0012596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 xml:space="preserve">Рабочая группа </w:t>
            </w:r>
            <w:r w:rsidRPr="00607E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i-Fi</w:t>
            </w:r>
          </w:p>
        </w:tc>
        <w:tc>
          <w:tcPr>
            <w:tcW w:w="2268" w:type="dxa"/>
            <w:vAlign w:val="center"/>
          </w:tcPr>
          <w:p w14:paraId="76A5035E" w14:textId="56DC8481" w:rsidR="003C7057" w:rsidRPr="00607E04" w:rsidRDefault="0012596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E04">
              <w:rPr>
                <w:rFonts w:ascii="Times New Roman" w:hAnsi="Times New Roman" w:cs="Times New Roman"/>
                <w:sz w:val="24"/>
                <w:lang w:val="en-US"/>
              </w:rPr>
              <w:t>192</w:t>
            </w:r>
            <w:r w:rsidR="003C7057" w:rsidRPr="00607E04">
              <w:rPr>
                <w:rFonts w:ascii="Times New Roman" w:hAnsi="Times New Roman" w:cs="Times New Roman"/>
                <w:sz w:val="24"/>
              </w:rPr>
              <w:t>.</w:t>
            </w:r>
            <w:r w:rsidRPr="00607E04">
              <w:rPr>
                <w:rFonts w:ascii="Times New Roman" w:hAnsi="Times New Roman" w:cs="Times New Roman"/>
                <w:sz w:val="24"/>
                <w:lang w:val="en-US"/>
              </w:rPr>
              <w:t>1681</w:t>
            </w:r>
            <w:r w:rsidR="003C7057" w:rsidRPr="00607E04">
              <w:rPr>
                <w:rFonts w:ascii="Times New Roman" w:hAnsi="Times New Roman" w:cs="Times New Roman"/>
                <w:sz w:val="24"/>
              </w:rPr>
              <w:t>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0</w:t>
            </w:r>
            <w:r w:rsidR="003C7057" w:rsidRPr="00607E04">
              <w:rPr>
                <w:rFonts w:ascii="Times New Roman" w:hAnsi="Times New Roman" w:cs="Times New Roman"/>
                <w:sz w:val="24"/>
              </w:rPr>
              <w:t>/2</w:t>
            </w:r>
            <w:r w:rsidR="00CE1384" w:rsidRPr="00607E04"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  <w:tc>
          <w:tcPr>
            <w:tcW w:w="4105" w:type="dxa"/>
            <w:vAlign w:val="center"/>
          </w:tcPr>
          <w:p w14:paraId="337F1693" w14:textId="722E03AE" w:rsidR="003C7057" w:rsidRPr="00607E04" w:rsidRDefault="00CE1384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1.</w:t>
            </w:r>
            <w:r w:rsidRPr="00607E04">
              <w:rPr>
                <w:rFonts w:ascii="Times New Roman" w:hAnsi="Times New Roman" w:cs="Times New Roman"/>
                <w:sz w:val="24"/>
                <w:lang w:val="en-US"/>
              </w:rPr>
              <w:t>41</w:t>
            </w:r>
            <w:r w:rsidRPr="00607E04">
              <w:rPr>
                <w:rFonts w:ascii="Times New Roman" w:hAnsi="Times New Roman" w:cs="Times New Roman"/>
                <w:sz w:val="24"/>
              </w:rPr>
              <w:t xml:space="preserve"> - 192.168.1.</w:t>
            </w:r>
            <w:r w:rsidRPr="00607E04">
              <w:rPr>
                <w:rFonts w:ascii="Times New Roman" w:hAnsi="Times New Roman" w:cs="Times New Roman"/>
                <w:sz w:val="24"/>
              </w:rPr>
              <w:t>25</w:t>
            </w:r>
            <w:r w:rsidRPr="00607E04">
              <w:rPr>
                <w:rFonts w:ascii="Times New Roman" w:hAnsi="Times New Roman" w:cs="Times New Roman"/>
                <w:sz w:val="24"/>
                <w:lang w:val="en-US"/>
              </w:rPr>
              <w:t>4</w:t>
            </w:r>
          </w:p>
        </w:tc>
      </w:tr>
      <w:tr w:rsidR="003C7057" w:rsidRPr="00607E04" w14:paraId="41D51352" w14:textId="77777777" w:rsidTr="009B6A6C">
        <w:trPr>
          <w:trHeight w:val="20"/>
          <w:jc w:val="center"/>
        </w:trPr>
        <w:tc>
          <w:tcPr>
            <w:tcW w:w="2972" w:type="dxa"/>
            <w:vAlign w:val="center"/>
          </w:tcPr>
          <w:p w14:paraId="42F41B34" w14:textId="758AB512" w:rsidR="003C7057" w:rsidRPr="00607E04" w:rsidRDefault="00CE1384" w:rsidP="00CE138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p-</w:t>
            </w: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Телефония</w:t>
            </w:r>
          </w:p>
        </w:tc>
        <w:tc>
          <w:tcPr>
            <w:tcW w:w="2268" w:type="dxa"/>
            <w:vAlign w:val="center"/>
          </w:tcPr>
          <w:p w14:paraId="29C46D23" w14:textId="10C6B932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CE1384" w:rsidRPr="00607E04">
              <w:rPr>
                <w:rFonts w:ascii="Times New Roman" w:hAnsi="Times New Roman" w:cs="Times New Roman"/>
                <w:sz w:val="24"/>
              </w:rPr>
              <w:t>0</w:t>
            </w:r>
            <w:r w:rsidRPr="00607E04">
              <w:rPr>
                <w:rFonts w:ascii="Times New Roman" w:hAnsi="Times New Roman" w:cs="Times New Roman"/>
                <w:sz w:val="24"/>
              </w:rPr>
              <w:t>.</w:t>
            </w:r>
            <w:r w:rsidRPr="00607E04">
              <w:rPr>
                <w:rFonts w:ascii="Times New Roman" w:hAnsi="Times New Roman" w:cs="Times New Roman"/>
                <w:sz w:val="24"/>
                <w:lang w:val="en-US"/>
              </w:rPr>
              <w:t>0</w:t>
            </w:r>
            <w:r w:rsidRPr="00607E04">
              <w:rPr>
                <w:rFonts w:ascii="Times New Roman" w:hAnsi="Times New Roman" w:cs="Times New Roman"/>
                <w:sz w:val="24"/>
              </w:rPr>
              <w:t xml:space="preserve"> /2</w:t>
            </w:r>
            <w:r w:rsidR="00CE1384" w:rsidRPr="00607E04"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4105" w:type="dxa"/>
            <w:vAlign w:val="center"/>
          </w:tcPr>
          <w:p w14:paraId="6F9BA9FC" w14:textId="4749E776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CE1384" w:rsidRPr="00607E04">
              <w:rPr>
                <w:rFonts w:ascii="Times New Roman" w:hAnsi="Times New Roman" w:cs="Times New Roman"/>
                <w:sz w:val="24"/>
              </w:rPr>
              <w:t>0</w:t>
            </w:r>
            <w:r w:rsidRPr="00607E04">
              <w:rPr>
                <w:rFonts w:ascii="Times New Roman" w:hAnsi="Times New Roman" w:cs="Times New Roman"/>
                <w:sz w:val="24"/>
              </w:rPr>
              <w:t>.1 - 192.168.</w:t>
            </w:r>
            <w:r w:rsidR="00CE1384" w:rsidRPr="00607E04">
              <w:rPr>
                <w:rFonts w:ascii="Times New Roman" w:hAnsi="Times New Roman" w:cs="Times New Roman"/>
                <w:sz w:val="24"/>
              </w:rPr>
              <w:t>0</w:t>
            </w:r>
            <w:r w:rsidRPr="00607E04">
              <w:rPr>
                <w:rFonts w:ascii="Times New Roman" w:hAnsi="Times New Roman" w:cs="Times New Roman"/>
                <w:sz w:val="24"/>
              </w:rPr>
              <w:t>.</w:t>
            </w:r>
            <w:r w:rsidR="00CE1384" w:rsidRPr="00607E04">
              <w:rPr>
                <w:rFonts w:ascii="Times New Roman" w:hAnsi="Times New Roman" w:cs="Times New Roman"/>
                <w:sz w:val="24"/>
              </w:rPr>
              <w:t>254</w:t>
            </w:r>
          </w:p>
        </w:tc>
      </w:tr>
      <w:tr w:rsidR="003C7057" w:rsidRPr="00607E04" w14:paraId="3DBD5978" w14:textId="77777777" w:rsidTr="009B6A6C">
        <w:trPr>
          <w:trHeight w:val="20"/>
          <w:jc w:val="center"/>
        </w:trPr>
        <w:tc>
          <w:tcPr>
            <w:tcW w:w="2972" w:type="dxa"/>
            <w:vAlign w:val="center"/>
          </w:tcPr>
          <w:p w14:paraId="7C71D73F" w14:textId="3B12D36E" w:rsidR="003C7057" w:rsidRPr="00607E04" w:rsidRDefault="00CE1384" w:rsidP="005466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Игровая группа – 52 компьютеров</w:t>
            </w:r>
          </w:p>
        </w:tc>
        <w:tc>
          <w:tcPr>
            <w:tcW w:w="2268" w:type="dxa"/>
            <w:vAlign w:val="center"/>
          </w:tcPr>
          <w:p w14:paraId="365B881E" w14:textId="12177581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3</w:t>
            </w:r>
            <w:r w:rsidRPr="00607E04">
              <w:rPr>
                <w:rFonts w:ascii="Times New Roman" w:hAnsi="Times New Roman" w:cs="Times New Roman"/>
                <w:sz w:val="24"/>
              </w:rPr>
              <w:t>.0 /2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4105" w:type="dxa"/>
            <w:vAlign w:val="center"/>
          </w:tcPr>
          <w:p w14:paraId="7081C707" w14:textId="1F4448F9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3</w:t>
            </w:r>
            <w:r w:rsidRPr="00607E04">
              <w:rPr>
                <w:rFonts w:ascii="Times New Roman" w:hAnsi="Times New Roman" w:cs="Times New Roman"/>
                <w:sz w:val="24"/>
              </w:rPr>
              <w:t>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1</w:t>
            </w:r>
            <w:r w:rsidRPr="00607E04">
              <w:rPr>
                <w:rFonts w:ascii="Times New Roman" w:hAnsi="Times New Roman" w:cs="Times New Roman"/>
                <w:sz w:val="24"/>
              </w:rPr>
              <w:t xml:space="preserve"> - 192.168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3</w:t>
            </w:r>
            <w:r w:rsidRPr="00607E04">
              <w:rPr>
                <w:rFonts w:ascii="Times New Roman" w:hAnsi="Times New Roman" w:cs="Times New Roman"/>
                <w:sz w:val="24"/>
              </w:rPr>
              <w:t>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61</w:t>
            </w:r>
          </w:p>
        </w:tc>
      </w:tr>
      <w:tr w:rsidR="003C7057" w:rsidRPr="00607E04" w14:paraId="74809343" w14:textId="77777777" w:rsidTr="009B6A6C">
        <w:trPr>
          <w:trHeight w:val="20"/>
          <w:jc w:val="center"/>
        </w:trPr>
        <w:tc>
          <w:tcPr>
            <w:tcW w:w="2972" w:type="dxa"/>
            <w:vAlign w:val="center"/>
          </w:tcPr>
          <w:p w14:paraId="664232C6" w14:textId="48388353" w:rsidR="003C7057" w:rsidRPr="00607E04" w:rsidRDefault="00546694" w:rsidP="0054669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 xml:space="preserve">Игровая группа </w:t>
            </w:r>
            <w:r w:rsidRPr="00607E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R</w:t>
            </w:r>
          </w:p>
        </w:tc>
        <w:tc>
          <w:tcPr>
            <w:tcW w:w="2268" w:type="dxa"/>
            <w:vAlign w:val="center"/>
          </w:tcPr>
          <w:p w14:paraId="14A2C487" w14:textId="32497C76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546694" w:rsidRPr="00607E04"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  <w:r w:rsidRPr="00607E04">
              <w:rPr>
                <w:rFonts w:ascii="Times New Roman" w:hAnsi="Times New Roman" w:cs="Times New Roman"/>
                <w:sz w:val="24"/>
              </w:rPr>
              <w:t xml:space="preserve">.0 </w:t>
            </w: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/2</w:t>
            </w:r>
            <w:r w:rsidR="00546694" w:rsidRPr="00607E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105" w:type="dxa"/>
            <w:vAlign w:val="center"/>
          </w:tcPr>
          <w:p w14:paraId="435A266A" w14:textId="196DF956" w:rsidR="003C7057" w:rsidRPr="00607E04" w:rsidRDefault="003C7057" w:rsidP="00761F63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607E04">
              <w:rPr>
                <w:rFonts w:ascii="Times New Roman" w:hAnsi="Times New Roman" w:cs="Times New Roman"/>
                <w:sz w:val="24"/>
              </w:rPr>
              <w:t>192.168.</w:t>
            </w:r>
            <w:r w:rsidR="00546694" w:rsidRPr="00607E04"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  <w:r w:rsidRPr="00607E04">
              <w:rPr>
                <w:rFonts w:ascii="Times New Roman" w:hAnsi="Times New Roman" w:cs="Times New Roman"/>
                <w:sz w:val="24"/>
              </w:rPr>
              <w:t>.</w:t>
            </w:r>
            <w:r w:rsidR="00546694" w:rsidRPr="00607E04">
              <w:rPr>
                <w:rFonts w:ascii="Times New Roman" w:hAnsi="Times New Roman" w:cs="Times New Roman"/>
                <w:sz w:val="24"/>
                <w:lang w:val="en-US"/>
              </w:rPr>
              <w:t>70</w:t>
            </w:r>
            <w:r w:rsidRPr="00607E04">
              <w:rPr>
                <w:rFonts w:ascii="Times New Roman" w:hAnsi="Times New Roman" w:cs="Times New Roman"/>
                <w:sz w:val="24"/>
              </w:rPr>
              <w:t xml:space="preserve"> - 192.168.</w:t>
            </w:r>
            <w:r w:rsidR="00546694" w:rsidRPr="00607E04">
              <w:rPr>
                <w:rFonts w:ascii="Times New Roman" w:hAnsi="Times New Roman" w:cs="Times New Roman"/>
                <w:sz w:val="24"/>
                <w:lang w:val="en-US"/>
              </w:rPr>
              <w:t>3</w:t>
            </w:r>
            <w:r w:rsidRPr="00607E04">
              <w:rPr>
                <w:rFonts w:ascii="Times New Roman" w:hAnsi="Times New Roman" w:cs="Times New Roman"/>
                <w:sz w:val="24"/>
              </w:rPr>
              <w:t>.</w:t>
            </w:r>
            <w:r w:rsidR="00546694" w:rsidRPr="00607E04">
              <w:rPr>
                <w:rFonts w:ascii="Times New Roman" w:hAnsi="Times New Roman" w:cs="Times New Roman"/>
                <w:sz w:val="24"/>
              </w:rPr>
              <w:t>254</w:t>
            </w:r>
          </w:p>
        </w:tc>
      </w:tr>
    </w:tbl>
    <w:p w14:paraId="74FCD074" w14:textId="65F85C25" w:rsidR="00750B53" w:rsidRPr="00607E04" w:rsidRDefault="00750B53" w:rsidP="00750B5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Таблица 2 – </w:t>
      </w:r>
      <w:r w:rsidRPr="00607E04">
        <w:rPr>
          <w:rFonts w:ascii="Times New Roman" w:hAnsi="Times New Roman" w:cs="Times New Roman"/>
          <w:sz w:val="24"/>
          <w:szCs w:val="24"/>
        </w:rPr>
        <w:t>А</w:t>
      </w:r>
      <w:r w:rsidRPr="00607E04">
        <w:rPr>
          <w:rFonts w:ascii="Times New Roman" w:hAnsi="Times New Roman" w:cs="Times New Roman"/>
          <w:sz w:val="24"/>
          <w:szCs w:val="24"/>
        </w:rPr>
        <w:t>дресное пространство исходных подсетей</w:t>
      </w:r>
    </w:p>
    <w:p w14:paraId="38C75351" w14:textId="77777777" w:rsidR="001E0DDA" w:rsidRPr="00607E04" w:rsidRDefault="001E0DDA" w:rsidP="000E50E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C576B1B" w14:textId="52939672" w:rsidR="00715109" w:rsidRPr="00607E04" w:rsidRDefault="00715109" w:rsidP="0071510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07E04">
        <w:rPr>
          <w:rFonts w:ascii="Times New Roman" w:eastAsia="Times New Roman" w:hAnsi="Times New Roman" w:cs="Times New Roman"/>
          <w:b/>
          <w:sz w:val="28"/>
          <w:szCs w:val="28"/>
        </w:rPr>
        <w:t xml:space="preserve">2.2.3. Конфигурация оборудования и </w:t>
      </w:r>
      <w:r w:rsidR="00546694" w:rsidRPr="00607E04">
        <w:rPr>
          <w:rFonts w:ascii="Times New Roman" w:eastAsia="Times New Roman" w:hAnsi="Times New Roman" w:cs="Times New Roman"/>
          <w:b/>
          <w:sz w:val="28"/>
          <w:szCs w:val="28"/>
        </w:rPr>
        <w:t>расчёт стоимость проекта</w:t>
      </w:r>
    </w:p>
    <w:p w14:paraId="50B4BB0E" w14:textId="77777777" w:rsidR="00715109" w:rsidRPr="00607E04" w:rsidRDefault="00715109" w:rsidP="0071510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4394"/>
        <w:gridCol w:w="851"/>
        <w:gridCol w:w="1553"/>
      </w:tblGrid>
      <w:tr w:rsidR="00546694" w:rsidRPr="00607E04" w14:paraId="6A56CB05" w14:textId="77777777" w:rsidTr="005B0921">
        <w:tc>
          <w:tcPr>
            <w:tcW w:w="704" w:type="dxa"/>
          </w:tcPr>
          <w:p w14:paraId="7E95A820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843" w:type="dxa"/>
          </w:tcPr>
          <w:p w14:paraId="4E5FD985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4394" w:type="dxa"/>
          </w:tcPr>
          <w:p w14:paraId="4E28B3EF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Модель, конфигурация</w:t>
            </w:r>
          </w:p>
        </w:tc>
        <w:tc>
          <w:tcPr>
            <w:tcW w:w="851" w:type="dxa"/>
          </w:tcPr>
          <w:p w14:paraId="0A8BB1E4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Кол-во</w:t>
            </w:r>
          </w:p>
        </w:tc>
        <w:tc>
          <w:tcPr>
            <w:tcW w:w="1553" w:type="dxa"/>
          </w:tcPr>
          <w:p w14:paraId="2C34380B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Цена за 1 единицу</w:t>
            </w:r>
          </w:p>
        </w:tc>
      </w:tr>
      <w:tr w:rsidR="00546694" w:rsidRPr="00607E04" w14:paraId="06D92FC0" w14:textId="77777777" w:rsidTr="005B0921">
        <w:tc>
          <w:tcPr>
            <w:tcW w:w="704" w:type="dxa"/>
          </w:tcPr>
          <w:p w14:paraId="1EB77488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43" w:type="dxa"/>
          </w:tcPr>
          <w:p w14:paraId="7EFE4697" w14:textId="6198E91B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ПК АРМ №1-</w:t>
            </w:r>
            <w:r w:rsidR="005B0921" w:rsidRPr="00607E04">
              <w:rPr>
                <w:rFonts w:ascii="Times New Roman" w:hAnsi="Times New Roman" w:cs="Times New Roman"/>
              </w:rPr>
              <w:t>8</w:t>
            </w:r>
            <w:r w:rsidRPr="00607E04">
              <w:rPr>
                <w:rFonts w:ascii="Times New Roman" w:hAnsi="Times New Roman" w:cs="Times New Roman"/>
                <w:lang w:val="en-US"/>
              </w:rPr>
              <w:t>,</w:t>
            </w:r>
            <w:r w:rsidRPr="00607E04">
              <w:rPr>
                <w:rFonts w:ascii="Times New Roman" w:hAnsi="Times New Roman" w:cs="Times New Roman"/>
              </w:rPr>
              <w:t xml:space="preserve"> №60</w:t>
            </w:r>
          </w:p>
        </w:tc>
        <w:tc>
          <w:tcPr>
            <w:tcW w:w="4394" w:type="dxa"/>
          </w:tcPr>
          <w:p w14:paraId="7BE7101A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Процессор: </w:t>
            </w:r>
            <w:r w:rsidRPr="00607E04">
              <w:rPr>
                <w:rFonts w:ascii="Times New Roman" w:hAnsi="Times New Roman" w:cs="Times New Roman"/>
                <w:lang w:val="en-US"/>
              </w:rPr>
              <w:t>Intel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Core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607E04">
              <w:rPr>
                <w:rFonts w:ascii="Times New Roman" w:hAnsi="Times New Roman" w:cs="Times New Roman"/>
                <w:lang w:val="en-US"/>
              </w:rPr>
              <w:t>i</w:t>
            </w:r>
            <w:proofErr w:type="spellEnd"/>
            <w:r w:rsidRPr="00607E04">
              <w:rPr>
                <w:rFonts w:ascii="Times New Roman" w:hAnsi="Times New Roman" w:cs="Times New Roman"/>
              </w:rPr>
              <w:t>5-10400</w:t>
            </w:r>
            <w:r w:rsidRPr="00607E04">
              <w:rPr>
                <w:rFonts w:ascii="Times New Roman" w:hAnsi="Times New Roman" w:cs="Times New Roman"/>
                <w:lang w:val="en-US"/>
              </w:rPr>
              <w:t>F</w:t>
            </w:r>
          </w:p>
          <w:p w14:paraId="6A61C262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Материнская плата: MSI PRO H510M-B</w:t>
            </w:r>
          </w:p>
          <w:p w14:paraId="436B1D11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Видеокарта: </w:t>
            </w:r>
            <w:r w:rsidRPr="00607E04">
              <w:rPr>
                <w:rFonts w:ascii="Times New Roman" w:hAnsi="Times New Roman" w:cs="Times New Roman"/>
                <w:lang w:val="en-US"/>
              </w:rPr>
              <w:t>MSI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GeForce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RTX</w:t>
            </w:r>
            <w:r w:rsidRPr="00607E04">
              <w:rPr>
                <w:rFonts w:ascii="Times New Roman" w:hAnsi="Times New Roman" w:cs="Times New Roman"/>
              </w:rPr>
              <w:t xml:space="preserve"> 3050 </w:t>
            </w:r>
            <w:r w:rsidRPr="00607E04">
              <w:rPr>
                <w:rFonts w:ascii="Times New Roman" w:hAnsi="Times New Roman" w:cs="Times New Roman"/>
                <w:lang w:val="en-US"/>
              </w:rPr>
              <w:t>VENTUS</w:t>
            </w:r>
          </w:p>
          <w:p w14:paraId="7F46EB7D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Оперативная память: ADATA XPG GAMMIX 16</w:t>
            </w:r>
            <w:r w:rsidRPr="00607E04">
              <w:rPr>
                <w:rFonts w:ascii="Times New Roman" w:hAnsi="Times New Roman" w:cs="Times New Roman"/>
                <w:lang w:val="en-US"/>
              </w:rPr>
              <w:t>GB</w:t>
            </w:r>
          </w:p>
          <w:p w14:paraId="5EC52434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Накопитель: </w:t>
            </w:r>
            <w:r w:rsidRPr="00607E04">
              <w:rPr>
                <w:rFonts w:ascii="Times New Roman" w:hAnsi="Times New Roman" w:cs="Times New Roman"/>
                <w:lang w:val="en-US"/>
              </w:rPr>
              <w:t>SATA</w:t>
            </w:r>
            <w:r w:rsidRPr="00607E04">
              <w:rPr>
                <w:rFonts w:ascii="Times New Roman" w:hAnsi="Times New Roman" w:cs="Times New Roman"/>
              </w:rPr>
              <w:t xml:space="preserve"> накопитель </w:t>
            </w:r>
            <w:r w:rsidRPr="00607E04">
              <w:rPr>
                <w:rFonts w:ascii="Times New Roman" w:hAnsi="Times New Roman" w:cs="Times New Roman"/>
                <w:lang w:val="en-US"/>
              </w:rPr>
              <w:t>Kingston</w:t>
            </w:r>
            <w:r w:rsidRPr="00607E04">
              <w:rPr>
                <w:rFonts w:ascii="Times New Roman" w:hAnsi="Times New Roman" w:cs="Times New Roman"/>
              </w:rPr>
              <w:t xml:space="preserve"> 400</w:t>
            </w:r>
            <w:r w:rsidRPr="00607E04">
              <w:rPr>
                <w:rFonts w:ascii="Times New Roman" w:hAnsi="Times New Roman" w:cs="Times New Roman"/>
                <w:lang w:val="en-US"/>
              </w:rPr>
              <w:t>GB</w:t>
            </w:r>
            <w:r w:rsidRPr="00607E04">
              <w:rPr>
                <w:rFonts w:ascii="Times New Roman" w:hAnsi="Times New Roman" w:cs="Times New Roman"/>
              </w:rPr>
              <w:t xml:space="preserve"> + </w:t>
            </w:r>
            <w:r w:rsidRPr="00607E04">
              <w:rPr>
                <w:rFonts w:ascii="Times New Roman" w:hAnsi="Times New Roman" w:cs="Times New Roman"/>
                <w:lang w:val="en-US"/>
              </w:rPr>
              <w:t>WD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Blue</w:t>
            </w:r>
            <w:r w:rsidRPr="00607E04">
              <w:rPr>
                <w:rFonts w:ascii="Times New Roman" w:hAnsi="Times New Roman" w:cs="Times New Roman"/>
              </w:rPr>
              <w:t xml:space="preserve"> 1</w:t>
            </w:r>
            <w:r w:rsidRPr="00607E04">
              <w:rPr>
                <w:rFonts w:ascii="Times New Roman" w:hAnsi="Times New Roman" w:cs="Times New Roman"/>
                <w:lang w:val="en-US"/>
              </w:rPr>
              <w:t>TB</w:t>
            </w:r>
          </w:p>
          <w:p w14:paraId="4C0ABA3A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14:paraId="52972D05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10 шт.</w:t>
            </w:r>
          </w:p>
        </w:tc>
        <w:tc>
          <w:tcPr>
            <w:tcW w:w="1553" w:type="dxa"/>
          </w:tcPr>
          <w:p w14:paraId="0CA6EC84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64691</w:t>
            </w:r>
          </w:p>
          <w:p w14:paraId="7ACC334E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 рублей</w:t>
            </w:r>
          </w:p>
        </w:tc>
      </w:tr>
      <w:tr w:rsidR="00546694" w:rsidRPr="00607E04" w14:paraId="3FB5B0A7" w14:textId="77777777" w:rsidTr="005B0921">
        <w:tc>
          <w:tcPr>
            <w:tcW w:w="704" w:type="dxa"/>
          </w:tcPr>
          <w:p w14:paraId="55098854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843" w:type="dxa"/>
          </w:tcPr>
          <w:p w14:paraId="69BFE577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ПК АРМ №10-59</w:t>
            </w:r>
          </w:p>
        </w:tc>
        <w:tc>
          <w:tcPr>
            <w:tcW w:w="4394" w:type="dxa"/>
          </w:tcPr>
          <w:p w14:paraId="01D2F61A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Процессор: </w:t>
            </w:r>
            <w:r w:rsidRPr="00607E04">
              <w:rPr>
                <w:rFonts w:ascii="Times New Roman" w:hAnsi="Times New Roman" w:cs="Times New Roman"/>
                <w:lang w:val="en-US"/>
              </w:rPr>
              <w:t>Intel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Core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607E04">
              <w:rPr>
                <w:rFonts w:ascii="Times New Roman" w:hAnsi="Times New Roman" w:cs="Times New Roman"/>
                <w:lang w:val="en-US"/>
              </w:rPr>
              <w:t>i</w:t>
            </w:r>
            <w:proofErr w:type="spellEnd"/>
            <w:r w:rsidRPr="00607E04">
              <w:rPr>
                <w:rFonts w:ascii="Times New Roman" w:hAnsi="Times New Roman" w:cs="Times New Roman"/>
              </w:rPr>
              <w:t>5-12400</w:t>
            </w:r>
            <w:r w:rsidRPr="00607E04">
              <w:rPr>
                <w:rFonts w:ascii="Times New Roman" w:hAnsi="Times New Roman" w:cs="Times New Roman"/>
                <w:lang w:val="en-US"/>
              </w:rPr>
              <w:t>F</w:t>
            </w:r>
          </w:p>
          <w:p w14:paraId="1537FE31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Материнская плата: MSI PRO H610M-E</w:t>
            </w:r>
          </w:p>
          <w:p w14:paraId="201F60DE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Видеокарта: </w:t>
            </w:r>
            <w:r w:rsidRPr="00607E04">
              <w:rPr>
                <w:rFonts w:ascii="Times New Roman" w:hAnsi="Times New Roman" w:cs="Times New Roman"/>
                <w:lang w:val="en-US"/>
              </w:rPr>
              <w:t>GeForce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GTX</w:t>
            </w:r>
            <w:r w:rsidRPr="00607E04">
              <w:rPr>
                <w:rFonts w:ascii="Times New Roman" w:hAnsi="Times New Roman" w:cs="Times New Roman"/>
              </w:rPr>
              <w:t xml:space="preserve"> 1650 </w:t>
            </w:r>
            <w:r w:rsidRPr="00607E04">
              <w:rPr>
                <w:rFonts w:ascii="Times New Roman" w:hAnsi="Times New Roman" w:cs="Times New Roman"/>
                <w:lang w:val="en-US"/>
              </w:rPr>
              <w:t>X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Black</w:t>
            </w:r>
            <w:r w:rsidRPr="00607E04">
              <w:rPr>
                <w:rFonts w:ascii="Times New Roman" w:hAnsi="Times New Roman" w:cs="Times New Roman"/>
              </w:rPr>
              <w:t xml:space="preserve"> 4</w:t>
            </w:r>
            <w:r w:rsidRPr="00607E04">
              <w:rPr>
                <w:rFonts w:ascii="Times New Roman" w:hAnsi="Times New Roman" w:cs="Times New Roman"/>
                <w:lang w:val="en-US"/>
              </w:rPr>
              <w:t>GB</w:t>
            </w:r>
          </w:p>
          <w:p w14:paraId="6ED3DE91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Оперативная память: </w:t>
            </w:r>
            <w:r w:rsidRPr="00607E04">
              <w:rPr>
                <w:rFonts w:ascii="Times New Roman" w:hAnsi="Times New Roman" w:cs="Times New Roman"/>
                <w:lang w:val="en-US"/>
              </w:rPr>
              <w:t>ADATA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XPG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SPECTRIX</w:t>
            </w:r>
            <w:r w:rsidRPr="00607E04">
              <w:rPr>
                <w:rFonts w:ascii="Times New Roman" w:hAnsi="Times New Roman" w:cs="Times New Roman"/>
              </w:rPr>
              <w:t xml:space="preserve"> 16</w:t>
            </w:r>
            <w:r w:rsidRPr="00607E04">
              <w:rPr>
                <w:rFonts w:ascii="Times New Roman" w:hAnsi="Times New Roman" w:cs="Times New Roman"/>
                <w:lang w:val="en-US"/>
              </w:rPr>
              <w:t>GB</w:t>
            </w:r>
          </w:p>
          <w:p w14:paraId="510E4A2D" w14:textId="77777777" w:rsidR="00546694" w:rsidRPr="00607E04" w:rsidRDefault="00546694" w:rsidP="0053534A">
            <w:pPr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Накопитель: </w:t>
            </w:r>
            <w:r w:rsidRPr="00607E04">
              <w:rPr>
                <w:rFonts w:ascii="Times New Roman" w:hAnsi="Times New Roman" w:cs="Times New Roman"/>
                <w:lang w:val="en-US"/>
              </w:rPr>
              <w:t>M</w:t>
            </w:r>
            <w:r w:rsidRPr="00607E04">
              <w:rPr>
                <w:rFonts w:ascii="Times New Roman" w:hAnsi="Times New Roman" w:cs="Times New Roman"/>
              </w:rPr>
              <w:t xml:space="preserve">.2 </w:t>
            </w:r>
            <w:proofErr w:type="spellStart"/>
            <w:r w:rsidRPr="00607E04">
              <w:rPr>
                <w:rFonts w:ascii="Times New Roman" w:hAnsi="Times New Roman" w:cs="Times New Roman"/>
                <w:lang w:val="en-US"/>
              </w:rPr>
              <w:t>NVMe</w:t>
            </w:r>
            <w:proofErr w:type="spellEnd"/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MSI</w:t>
            </w:r>
            <w:r w:rsidRPr="00607E04">
              <w:rPr>
                <w:rFonts w:ascii="Times New Roman" w:hAnsi="Times New Roman" w:cs="Times New Roman"/>
              </w:rPr>
              <w:t xml:space="preserve"> </w:t>
            </w:r>
            <w:r w:rsidRPr="00607E04">
              <w:rPr>
                <w:rFonts w:ascii="Times New Roman" w:hAnsi="Times New Roman" w:cs="Times New Roman"/>
                <w:lang w:val="en-US"/>
              </w:rPr>
              <w:t>SPATIUM</w:t>
            </w:r>
            <w:r w:rsidRPr="00607E04">
              <w:rPr>
                <w:rFonts w:ascii="Times New Roman" w:hAnsi="Times New Roman" w:cs="Times New Roman"/>
              </w:rPr>
              <w:t xml:space="preserve"> 500</w:t>
            </w:r>
            <w:r w:rsidRPr="00607E04">
              <w:rPr>
                <w:rFonts w:ascii="Times New Roman" w:hAnsi="Times New Roman" w:cs="Times New Roman"/>
                <w:lang w:val="en-US"/>
              </w:rPr>
              <w:t>GB</w:t>
            </w:r>
          </w:p>
          <w:p w14:paraId="2C407099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851" w:type="dxa"/>
          </w:tcPr>
          <w:p w14:paraId="3F2C65AA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50 шт.</w:t>
            </w:r>
          </w:p>
        </w:tc>
        <w:tc>
          <w:tcPr>
            <w:tcW w:w="1553" w:type="dxa"/>
          </w:tcPr>
          <w:p w14:paraId="2544FA8F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lang w:val="en-US"/>
              </w:rPr>
              <w:t>56999</w:t>
            </w:r>
          </w:p>
          <w:p w14:paraId="624D0495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рублей</w:t>
            </w:r>
          </w:p>
        </w:tc>
      </w:tr>
      <w:tr w:rsidR="00546694" w:rsidRPr="00607E04" w14:paraId="4CD263AD" w14:textId="77777777" w:rsidTr="005B0921">
        <w:tc>
          <w:tcPr>
            <w:tcW w:w="704" w:type="dxa"/>
          </w:tcPr>
          <w:p w14:paraId="3846DF6B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43" w:type="dxa"/>
          </w:tcPr>
          <w:p w14:paraId="11F5E32A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</w:rPr>
              <w:t>Маршрутизатор</w:t>
            </w:r>
          </w:p>
        </w:tc>
        <w:tc>
          <w:tcPr>
            <w:tcW w:w="4394" w:type="dxa"/>
          </w:tcPr>
          <w:p w14:paraId="21188D30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Cisco</w:t>
            </w:r>
            <w:proofErr w:type="spellEnd"/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 xml:space="preserve"> 2811-SEC/K9</w:t>
            </w:r>
          </w:p>
        </w:tc>
        <w:tc>
          <w:tcPr>
            <w:tcW w:w="851" w:type="dxa"/>
          </w:tcPr>
          <w:p w14:paraId="45ED367D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2</w:t>
            </w:r>
            <w:r w:rsidRPr="00607E04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607E04">
              <w:rPr>
                <w:rFonts w:ascii="Times New Roman" w:hAnsi="Times New Roman" w:cs="Times New Roman"/>
              </w:rPr>
              <w:t>шт.</w:t>
            </w:r>
          </w:p>
        </w:tc>
        <w:tc>
          <w:tcPr>
            <w:tcW w:w="1553" w:type="dxa"/>
          </w:tcPr>
          <w:p w14:paraId="38504143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</w:rPr>
              <w:t>327447</w:t>
            </w:r>
          </w:p>
          <w:p w14:paraId="79E477BC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рублей</w:t>
            </w:r>
          </w:p>
        </w:tc>
      </w:tr>
      <w:tr w:rsidR="00546694" w:rsidRPr="00607E04" w14:paraId="6103B7FA" w14:textId="77777777" w:rsidTr="005B0921">
        <w:tc>
          <w:tcPr>
            <w:tcW w:w="704" w:type="dxa"/>
          </w:tcPr>
          <w:p w14:paraId="3E46D1C5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43" w:type="dxa"/>
          </w:tcPr>
          <w:p w14:paraId="3DEA37F3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 xml:space="preserve">Точка доступа </w:t>
            </w:r>
            <w:r w:rsidRPr="00607E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i</w:t>
            </w:r>
            <w:r w:rsidRPr="00607E04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607E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</w:t>
            </w:r>
            <w:r w:rsidRPr="00607E04" w:rsidDel="00321321">
              <w:rPr>
                <w:rFonts w:ascii="Times New Roman" w:hAnsi="Times New Roman" w:cs="Times New Roman"/>
                <w:szCs w:val="24"/>
              </w:rPr>
              <w:t xml:space="preserve"> </w:t>
            </w:r>
          </w:p>
        </w:tc>
        <w:tc>
          <w:tcPr>
            <w:tcW w:w="4394" w:type="dxa"/>
          </w:tcPr>
          <w:p w14:paraId="5D7146C2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Cisco AIR-AP1261N-E-K9</w:t>
            </w:r>
          </w:p>
        </w:tc>
        <w:tc>
          <w:tcPr>
            <w:tcW w:w="851" w:type="dxa"/>
          </w:tcPr>
          <w:p w14:paraId="5DB46661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2шт.</w:t>
            </w:r>
          </w:p>
        </w:tc>
        <w:tc>
          <w:tcPr>
            <w:tcW w:w="1553" w:type="dxa"/>
          </w:tcPr>
          <w:p w14:paraId="6CC87246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9800</w:t>
            </w:r>
          </w:p>
          <w:p w14:paraId="60D4DBDE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рублей </w:t>
            </w:r>
          </w:p>
        </w:tc>
      </w:tr>
      <w:tr w:rsidR="00546694" w:rsidRPr="00607E04" w14:paraId="41D98CE5" w14:textId="77777777" w:rsidTr="005B0921">
        <w:tc>
          <w:tcPr>
            <w:tcW w:w="704" w:type="dxa"/>
          </w:tcPr>
          <w:p w14:paraId="66B5D3F9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43" w:type="dxa"/>
          </w:tcPr>
          <w:p w14:paraId="6891F5B6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Коммутатор </w:t>
            </w:r>
          </w:p>
        </w:tc>
        <w:tc>
          <w:tcPr>
            <w:tcW w:w="4394" w:type="dxa"/>
          </w:tcPr>
          <w:p w14:paraId="428C236E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Cisco 2960 24TT</w:t>
            </w:r>
          </w:p>
        </w:tc>
        <w:tc>
          <w:tcPr>
            <w:tcW w:w="851" w:type="dxa"/>
          </w:tcPr>
          <w:p w14:paraId="15380469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lang w:val="en-US"/>
              </w:rPr>
              <w:t>6</w:t>
            </w:r>
            <w:r w:rsidRPr="00607E04">
              <w:rPr>
                <w:rFonts w:ascii="Times New Roman" w:hAnsi="Times New Roman" w:cs="Times New Roman"/>
              </w:rPr>
              <w:t xml:space="preserve"> шт.</w:t>
            </w:r>
          </w:p>
        </w:tc>
        <w:tc>
          <w:tcPr>
            <w:tcW w:w="1553" w:type="dxa"/>
          </w:tcPr>
          <w:p w14:paraId="210DF4A2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33359</w:t>
            </w:r>
          </w:p>
          <w:p w14:paraId="2F6E9F14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 xml:space="preserve">рублей </w:t>
            </w:r>
          </w:p>
        </w:tc>
      </w:tr>
      <w:tr w:rsidR="00546694" w:rsidRPr="00607E04" w14:paraId="6D7BD786" w14:textId="77777777" w:rsidTr="005B0921">
        <w:tc>
          <w:tcPr>
            <w:tcW w:w="704" w:type="dxa"/>
          </w:tcPr>
          <w:p w14:paraId="51FF03BC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843" w:type="dxa"/>
          </w:tcPr>
          <w:p w14:paraId="3F3F1545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lang w:val="en-US"/>
              </w:rPr>
              <w:t xml:space="preserve">VR </w:t>
            </w:r>
            <w:r w:rsidRPr="00607E04">
              <w:rPr>
                <w:rFonts w:ascii="Times New Roman" w:hAnsi="Times New Roman" w:cs="Times New Roman"/>
              </w:rPr>
              <w:t>Гарнитура</w:t>
            </w:r>
          </w:p>
        </w:tc>
        <w:tc>
          <w:tcPr>
            <w:tcW w:w="4394" w:type="dxa"/>
          </w:tcPr>
          <w:p w14:paraId="721FC6F7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</w:pPr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VR Oculus Quest 2, 256 ГБ</w:t>
            </w:r>
          </w:p>
        </w:tc>
        <w:tc>
          <w:tcPr>
            <w:tcW w:w="851" w:type="dxa"/>
          </w:tcPr>
          <w:p w14:paraId="4820D5D6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20 шт.</w:t>
            </w:r>
          </w:p>
        </w:tc>
        <w:tc>
          <w:tcPr>
            <w:tcW w:w="1553" w:type="dxa"/>
          </w:tcPr>
          <w:p w14:paraId="2EB83FFF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37000 рублей</w:t>
            </w:r>
          </w:p>
        </w:tc>
      </w:tr>
      <w:tr w:rsidR="00546694" w:rsidRPr="00607E04" w14:paraId="7A87CCEA" w14:textId="77777777" w:rsidTr="005B0921">
        <w:tc>
          <w:tcPr>
            <w:tcW w:w="704" w:type="dxa"/>
          </w:tcPr>
          <w:p w14:paraId="4308313B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843" w:type="dxa"/>
          </w:tcPr>
          <w:p w14:paraId="2C558086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  <w:lang w:val="en-US"/>
              </w:rPr>
              <w:t xml:space="preserve">Ip </w:t>
            </w:r>
            <w:r w:rsidRPr="00607E04">
              <w:rPr>
                <w:rFonts w:ascii="Times New Roman" w:hAnsi="Times New Roman" w:cs="Times New Roman"/>
              </w:rPr>
              <w:t>Телефония</w:t>
            </w:r>
          </w:p>
        </w:tc>
        <w:tc>
          <w:tcPr>
            <w:tcW w:w="4394" w:type="dxa"/>
          </w:tcPr>
          <w:p w14:paraId="67305138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</w:pPr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Yealink SIP-T30P</w:t>
            </w:r>
          </w:p>
        </w:tc>
        <w:tc>
          <w:tcPr>
            <w:tcW w:w="851" w:type="dxa"/>
          </w:tcPr>
          <w:p w14:paraId="43A8C88E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5 шт.</w:t>
            </w:r>
          </w:p>
        </w:tc>
        <w:tc>
          <w:tcPr>
            <w:tcW w:w="1553" w:type="dxa"/>
          </w:tcPr>
          <w:p w14:paraId="3D22C90D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4690 рублей</w:t>
            </w:r>
          </w:p>
        </w:tc>
      </w:tr>
      <w:tr w:rsidR="00546694" w:rsidRPr="00607E04" w14:paraId="4E24F5BB" w14:textId="77777777" w:rsidTr="005B0921">
        <w:tc>
          <w:tcPr>
            <w:tcW w:w="704" w:type="dxa"/>
          </w:tcPr>
          <w:p w14:paraId="46CD1B01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843" w:type="dxa"/>
          </w:tcPr>
          <w:p w14:paraId="4591C1B7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МФУ</w:t>
            </w:r>
          </w:p>
        </w:tc>
        <w:tc>
          <w:tcPr>
            <w:tcW w:w="4394" w:type="dxa"/>
          </w:tcPr>
          <w:p w14:paraId="03C166D8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</w:pPr>
            <w:r w:rsidRPr="00607E04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Pantum M6507W</w:t>
            </w:r>
          </w:p>
        </w:tc>
        <w:tc>
          <w:tcPr>
            <w:tcW w:w="851" w:type="dxa"/>
          </w:tcPr>
          <w:p w14:paraId="2D932C62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4 шт.</w:t>
            </w:r>
          </w:p>
        </w:tc>
        <w:tc>
          <w:tcPr>
            <w:tcW w:w="1553" w:type="dxa"/>
          </w:tcPr>
          <w:p w14:paraId="021A831F" w14:textId="77777777" w:rsidR="00546694" w:rsidRPr="00607E04" w:rsidRDefault="00546694" w:rsidP="0053534A">
            <w:pPr>
              <w:jc w:val="center"/>
              <w:rPr>
                <w:rFonts w:ascii="Times New Roman" w:hAnsi="Times New Roman" w:cs="Times New Roman"/>
              </w:rPr>
            </w:pPr>
            <w:r w:rsidRPr="00607E04">
              <w:rPr>
                <w:rFonts w:ascii="Times New Roman" w:hAnsi="Times New Roman" w:cs="Times New Roman"/>
              </w:rPr>
              <w:t>12699 рублей</w:t>
            </w:r>
          </w:p>
        </w:tc>
      </w:tr>
    </w:tbl>
    <w:p w14:paraId="7AF3ECFC" w14:textId="40A43AF1" w:rsidR="00546694" w:rsidRPr="00607E04" w:rsidRDefault="00546694" w:rsidP="00546694">
      <w:pPr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1E0DDA" w:rsidRPr="00607E04">
        <w:rPr>
          <w:rFonts w:ascii="Times New Roman" w:hAnsi="Times New Roman" w:cs="Times New Roman"/>
          <w:sz w:val="24"/>
          <w:szCs w:val="24"/>
        </w:rPr>
        <w:t>3</w:t>
      </w:r>
      <w:r w:rsidRPr="00607E04">
        <w:rPr>
          <w:rFonts w:ascii="Times New Roman" w:hAnsi="Times New Roman" w:cs="Times New Roman"/>
          <w:sz w:val="24"/>
          <w:szCs w:val="24"/>
        </w:rPr>
        <w:t xml:space="preserve"> – Расчет стоимости</w:t>
      </w:r>
    </w:p>
    <w:p w14:paraId="7AD77F85" w14:textId="77777777" w:rsidR="00546694" w:rsidRPr="00607E04" w:rsidRDefault="00546694" w:rsidP="00546694">
      <w:pPr>
        <w:ind w:firstLine="720"/>
        <w:jc w:val="both"/>
        <w:rPr>
          <w:rFonts w:ascii="Times New Roman" w:hAnsi="Times New Roman" w:cs="Times New Roman"/>
          <w:b/>
          <w:bCs/>
        </w:rPr>
      </w:pPr>
      <w:r w:rsidRPr="00607E04">
        <w:rPr>
          <w:rFonts w:ascii="Times New Roman" w:hAnsi="Times New Roman" w:cs="Times New Roman"/>
          <w:b/>
          <w:bCs/>
        </w:rPr>
        <w:t>ИТОГ:</w:t>
      </w:r>
    </w:p>
    <w:p w14:paraId="38441AD0" w14:textId="018FE703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К АРМ №1-</w:t>
      </w:r>
      <w:r w:rsidR="005B0921" w:rsidRPr="00607E04">
        <w:rPr>
          <w:rFonts w:ascii="Times New Roman" w:hAnsi="Times New Roman" w:cs="Times New Roman"/>
          <w:sz w:val="24"/>
          <w:szCs w:val="24"/>
        </w:rPr>
        <w:t>8</w:t>
      </w:r>
      <w:r w:rsidRPr="00607E04">
        <w:rPr>
          <w:rFonts w:ascii="Times New Roman" w:hAnsi="Times New Roman" w:cs="Times New Roman"/>
          <w:sz w:val="24"/>
          <w:szCs w:val="24"/>
        </w:rPr>
        <w:t>, №60: 10 * 64 691 = 646 910 рублей</w:t>
      </w:r>
    </w:p>
    <w:p w14:paraId="27C55D07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К АРМ №10-59: 50 * 59 999 = 2 999 950 рублей</w:t>
      </w:r>
    </w:p>
    <w:p w14:paraId="598EA99C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Маршрутизатор: 2 * 327 447 = 654 894 рублей</w:t>
      </w:r>
    </w:p>
    <w:p w14:paraId="510DBE3B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Точка доступа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Wi</w:t>
      </w:r>
      <w:r w:rsidRPr="00607E04">
        <w:rPr>
          <w:rFonts w:ascii="Times New Roman" w:hAnsi="Times New Roman" w:cs="Times New Roman"/>
          <w:sz w:val="24"/>
          <w:szCs w:val="24"/>
        </w:rPr>
        <w:t>-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Fi</w:t>
      </w:r>
      <w:r w:rsidRPr="00607E04">
        <w:rPr>
          <w:rFonts w:ascii="Times New Roman" w:hAnsi="Times New Roman" w:cs="Times New Roman"/>
          <w:sz w:val="24"/>
          <w:szCs w:val="24"/>
        </w:rPr>
        <w:t>: 2 * 9800 = 19 600 рублей</w:t>
      </w:r>
    </w:p>
    <w:p w14:paraId="1747C13E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Коммутатор: 6 * 33 369 = 200 214 рублей </w:t>
      </w:r>
    </w:p>
    <w:p w14:paraId="36CD18E7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  <w:lang w:val="en-US"/>
        </w:rPr>
        <w:t>VR</w:t>
      </w:r>
      <w:r w:rsidRPr="00607E04">
        <w:rPr>
          <w:rFonts w:ascii="Times New Roman" w:hAnsi="Times New Roman" w:cs="Times New Roman"/>
          <w:sz w:val="24"/>
          <w:szCs w:val="24"/>
        </w:rPr>
        <w:t xml:space="preserve"> Гарнитура: 12 * 37 000 = 444 000 рублей </w:t>
      </w:r>
    </w:p>
    <w:p w14:paraId="7541244A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  <w:lang w:val="en-US"/>
        </w:rPr>
        <w:lastRenderedPageBreak/>
        <w:t>Ip</w:t>
      </w:r>
      <w:r w:rsidRPr="00607E04">
        <w:rPr>
          <w:rFonts w:ascii="Times New Roman" w:hAnsi="Times New Roman" w:cs="Times New Roman"/>
          <w:sz w:val="24"/>
          <w:szCs w:val="24"/>
        </w:rPr>
        <w:t xml:space="preserve"> Телефония: 5 * 4690 = 23 450 рублей </w:t>
      </w:r>
    </w:p>
    <w:p w14:paraId="5F1A2AEF" w14:textId="77777777" w:rsidR="00546694" w:rsidRPr="00607E04" w:rsidRDefault="00546694" w:rsidP="00546694">
      <w:pPr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МФУ: 4 * 12 699 = 50 796рублей </w:t>
      </w:r>
    </w:p>
    <w:p w14:paraId="581CA913" w14:textId="547D03BF" w:rsidR="00715109" w:rsidRPr="00607E04" w:rsidRDefault="00546694" w:rsidP="000E50E0">
      <w:pPr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07E04">
        <w:rPr>
          <w:rFonts w:ascii="Times New Roman" w:hAnsi="Times New Roman" w:cs="Times New Roman"/>
          <w:b/>
          <w:bCs/>
          <w:sz w:val="24"/>
          <w:szCs w:val="24"/>
          <w:u w:val="single"/>
        </w:rPr>
        <w:t>ВСЕГО: 5 039 814 рублей.</w:t>
      </w:r>
    </w:p>
    <w:p w14:paraId="5B05A55B" w14:textId="77777777" w:rsidR="000E50E0" w:rsidRPr="00607E04" w:rsidRDefault="000E50E0" w:rsidP="000E50E0">
      <w:pPr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5E8F2035" w14:textId="77777777" w:rsidR="00B83644" w:rsidRPr="00607E04" w:rsidRDefault="00B83644" w:rsidP="00B8364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2.3 Выводы к разделу</w:t>
      </w:r>
    </w:p>
    <w:p w14:paraId="33D37715" w14:textId="77777777" w:rsidR="00D068B3" w:rsidRPr="00607E04" w:rsidRDefault="00C06B90" w:rsidP="003C705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данном разделе </w:t>
      </w:r>
      <w:r w:rsidR="00DD7873" w:rsidRPr="00607E04">
        <w:rPr>
          <w:rFonts w:ascii="Times New Roman" w:hAnsi="Times New Roman" w:cs="Times New Roman"/>
          <w:sz w:val="24"/>
          <w:szCs w:val="24"/>
        </w:rPr>
        <w:t>был проведен анализ</w:t>
      </w:r>
      <w:r w:rsidR="00DE1C7F" w:rsidRPr="00607E04">
        <w:rPr>
          <w:rFonts w:ascii="Times New Roman" w:hAnsi="Times New Roman" w:cs="Times New Roman"/>
          <w:sz w:val="24"/>
          <w:szCs w:val="24"/>
        </w:rPr>
        <w:t xml:space="preserve"> исходных данных предприятия. На основе этих данных были продемонстрированы схема канального уровня предприятия, а также таблица распределения адресного пространства.</w:t>
      </w:r>
    </w:p>
    <w:p w14:paraId="528C34B3" w14:textId="77777777" w:rsidR="003C7057" w:rsidRPr="00607E04" w:rsidRDefault="003C7057">
      <w:pPr>
        <w:rPr>
          <w:rFonts w:ascii="Times New Roman" w:eastAsia="Times New Roman" w:hAnsi="Times New Roman" w:cs="Times New Roman"/>
          <w:b/>
          <w:bCs/>
          <w:kern w:val="36"/>
          <w:sz w:val="32"/>
          <w:szCs w:val="48"/>
          <w:lang w:eastAsia="ru-RU"/>
        </w:rPr>
      </w:pPr>
      <w:r w:rsidRPr="00607E04">
        <w:rPr>
          <w:rFonts w:ascii="Times New Roman" w:hAnsi="Times New Roman" w:cs="Times New Roman"/>
          <w:sz w:val="32"/>
        </w:rPr>
        <w:br w:type="page"/>
      </w:r>
    </w:p>
    <w:p w14:paraId="67CE8939" w14:textId="556121AE" w:rsidR="002C48CB" w:rsidRPr="00607E04" w:rsidRDefault="002C48CB" w:rsidP="009F1420">
      <w:pPr>
        <w:pStyle w:val="1"/>
        <w:jc w:val="center"/>
        <w:rPr>
          <w:sz w:val="32"/>
        </w:rPr>
      </w:pPr>
      <w:bookmarkStart w:id="3" w:name="_Toc154009376"/>
      <w:r w:rsidRPr="00607E04">
        <w:rPr>
          <w:sz w:val="32"/>
        </w:rPr>
        <w:lastRenderedPageBreak/>
        <w:t>3 РАЗРАБОТКА ИМИТАЦИОННОЙ МОДЕЛИ КОРПОРАТИВНОЙ СЕТИ ПЕРЕДАЧИ ДАННЫХ ПРЕДПРИЯТИЯ</w:t>
      </w:r>
      <w:bookmarkEnd w:id="3"/>
    </w:p>
    <w:p w14:paraId="79733382" w14:textId="77777777" w:rsidR="00D068B3" w:rsidRPr="00607E04" w:rsidRDefault="002C48CB" w:rsidP="00D068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Данный раздел посвящен разработке модели предлагаемой сети. </w:t>
      </w:r>
      <w:r w:rsidR="00D068B3" w:rsidRPr="00607E04">
        <w:rPr>
          <w:rFonts w:ascii="Times New Roman" w:hAnsi="Times New Roman" w:cs="Times New Roman"/>
          <w:sz w:val="24"/>
          <w:szCs w:val="24"/>
        </w:rPr>
        <w:t xml:space="preserve">В нем показан процесс разработки имитационной модели и её настройки в </w:t>
      </w:r>
      <w:r w:rsidR="00D068B3" w:rsidRPr="00607E04">
        <w:rPr>
          <w:rFonts w:ascii="Times New Roman" w:hAnsi="Times New Roman" w:cs="Times New Roman"/>
          <w:sz w:val="24"/>
          <w:szCs w:val="24"/>
          <w:lang w:val="en-US"/>
        </w:rPr>
        <w:t>Cisco</w:t>
      </w:r>
      <w:r w:rsidR="00D068B3"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="00D068B3" w:rsidRPr="00607E04">
        <w:rPr>
          <w:rFonts w:ascii="Times New Roman" w:hAnsi="Times New Roman" w:cs="Times New Roman"/>
          <w:sz w:val="24"/>
          <w:szCs w:val="24"/>
          <w:lang w:val="en-US"/>
        </w:rPr>
        <w:t>Packet</w:t>
      </w:r>
      <w:r w:rsidR="00D068B3"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="00D068B3" w:rsidRPr="00607E04">
        <w:rPr>
          <w:rFonts w:ascii="Times New Roman" w:hAnsi="Times New Roman" w:cs="Times New Roman"/>
          <w:sz w:val="24"/>
          <w:szCs w:val="24"/>
          <w:lang w:val="en-US"/>
        </w:rPr>
        <w:t>Tracer</w:t>
      </w:r>
      <w:r w:rsidR="00D068B3" w:rsidRPr="00607E0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38C0054" w14:textId="77777777" w:rsidR="002C48CB" w:rsidRPr="00607E04" w:rsidRDefault="002C48CB" w:rsidP="002C48C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CF58B54" w14:textId="77777777" w:rsidR="002C48CB" w:rsidRPr="00607E04" w:rsidRDefault="002C48CB" w:rsidP="002C48CB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03183" w:rsidRPr="00607E04">
        <w:rPr>
          <w:rFonts w:ascii="Times New Roman" w:hAnsi="Times New Roman" w:cs="Times New Roman"/>
          <w:b/>
          <w:sz w:val="28"/>
          <w:szCs w:val="28"/>
        </w:rPr>
        <w:t>Эмуляция вычислительных сетей</w:t>
      </w:r>
    </w:p>
    <w:p w14:paraId="32EEF62D" w14:textId="77777777" w:rsidR="00503183" w:rsidRPr="00607E04" w:rsidRDefault="00D068B3" w:rsidP="002C48C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Под эмуляцией сети понимается процесс, в котором имитируются характеристики (пропускная способность, уровень потерь пакетов и др.) имеющейся, проектируемой или какой-либо абстрактной не идеальной сети для оценки функционирования сетевых устройств, приложений или сервисов, их оптимизации или для прогнозирования влияния на их работу изменений параметров сети. С помощью эмулятора сети можно тщательно протестировать новое сетевое решение до ввода его в эксплуатацию, что позволит избежать дорогостоящего провала при его внедрении.</w:t>
      </w:r>
    </w:p>
    <w:p w14:paraId="37F882D4" w14:textId="2FD4B5EB" w:rsidR="00316C72" w:rsidRPr="00607E04" w:rsidRDefault="00316C72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07E04">
        <w:rPr>
          <w:rFonts w:ascii="Times New Roman" w:hAnsi="Times New Roman" w:cs="Times New Roman"/>
          <w:sz w:val="24"/>
          <w:szCs w:val="24"/>
        </w:rPr>
        <w:t>Packet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Tracer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— симулятор сети передачи данных, выпускаемый фирмой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Cisco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Systems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. Позволяет делать работоспособные модели сети, настраивать (командами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Cisco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IOS) маршрутизаторы и коммутаторы, взаимодействовать между несколькими пользователями (через облако). В симуляторе реализованы серии маршрутизаторов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Cisco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800, 1800, 1900, 2600, 2800, 2900 и коммутаторов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Cisco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Catalyst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2950, 2960, 3560, а также межсетевой экран ASA 5505. Беспроводные устройства представлены маршрутизатором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Linksys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 xml:space="preserve"> WRT300N, точками доступа</w:t>
      </w:r>
      <w:r w:rsidR="00C44321" w:rsidRPr="00607E04">
        <w:rPr>
          <w:rFonts w:ascii="Times New Roman" w:hAnsi="Times New Roman" w:cs="Times New Roman"/>
          <w:sz w:val="24"/>
          <w:szCs w:val="24"/>
        </w:rPr>
        <w:t xml:space="preserve"> и сотовыми вышками. Кроме того, </w:t>
      </w:r>
      <w:r w:rsidRPr="00607E04">
        <w:rPr>
          <w:rFonts w:ascii="Times New Roman" w:hAnsi="Times New Roman" w:cs="Times New Roman"/>
          <w:sz w:val="24"/>
          <w:szCs w:val="24"/>
        </w:rPr>
        <w:t xml:space="preserve">есть серверы DHCP, HTTP, TFTP, FTP, DNS, AAA, SYSLOG, NTP и EMAIL, рабочие станции, различные модули к компьютерам и маршрутизаторам, IP-фоны, смартфоны,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хабы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, а также облако, эмулирующее WAN. Объединять сетевые устройства можно с помощью различных типов кабелей, таких как прямые и обратные патч-корды, оптические и коаксиальные кабели, последовательные кабели и телефонные пары.</w:t>
      </w:r>
    </w:p>
    <w:p w14:paraId="0E53B91D" w14:textId="77777777" w:rsidR="000E50E0" w:rsidRPr="00607E04" w:rsidRDefault="000E50E0" w:rsidP="000E50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3BFE392" w14:textId="77777777" w:rsidR="00503183" w:rsidRPr="00607E04" w:rsidRDefault="00503183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 xml:space="preserve">3.2 Разработка модели КСПД Предприятия </w:t>
      </w:r>
    </w:p>
    <w:p w14:paraId="038A28BE" w14:textId="77777777" w:rsidR="000B4E7A" w:rsidRPr="00607E04" w:rsidRDefault="008D38A4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эмуляторе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Cisco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Packet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Tracer</w:t>
      </w:r>
      <w:r w:rsidRPr="00607E04">
        <w:rPr>
          <w:rFonts w:ascii="Times New Roman" w:hAnsi="Times New Roman" w:cs="Times New Roman"/>
          <w:sz w:val="24"/>
          <w:szCs w:val="24"/>
        </w:rPr>
        <w:t xml:space="preserve"> необходимо разработать сеть, которая основана на схеме проектирования канального уровня и распределенного адресного пространства. </w:t>
      </w:r>
    </w:p>
    <w:p w14:paraId="6649A630" w14:textId="217ACB2F" w:rsidR="008D38A4" w:rsidRPr="00607E04" w:rsidRDefault="008D38A4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сети использовал</w:t>
      </w:r>
      <w:r w:rsidR="005B0921" w:rsidRPr="00607E04">
        <w:rPr>
          <w:rFonts w:ascii="Times New Roman" w:hAnsi="Times New Roman" w:cs="Times New Roman"/>
          <w:sz w:val="24"/>
          <w:szCs w:val="24"/>
        </w:rPr>
        <w:t>ся</w:t>
      </w:r>
      <w:r w:rsidRPr="00607E04">
        <w:rPr>
          <w:rFonts w:ascii="Times New Roman" w:hAnsi="Times New Roman" w:cs="Times New Roman"/>
          <w:sz w:val="24"/>
          <w:szCs w:val="24"/>
        </w:rPr>
        <w:t xml:space="preserve"> проток</w:t>
      </w:r>
      <w:r w:rsidR="005B0921" w:rsidRPr="00607E04">
        <w:rPr>
          <w:rFonts w:ascii="Times New Roman" w:hAnsi="Times New Roman" w:cs="Times New Roman"/>
          <w:sz w:val="24"/>
          <w:szCs w:val="24"/>
        </w:rPr>
        <w:t>ол маршрутизации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Pr="00607E04">
        <w:rPr>
          <w:rFonts w:ascii="Times New Roman" w:hAnsi="Times New Roman" w:cs="Times New Roman"/>
          <w:sz w:val="24"/>
          <w:szCs w:val="24"/>
        </w:rPr>
        <w:t xml:space="preserve"> для работоспособности оборудования организации.</w:t>
      </w:r>
    </w:p>
    <w:p w14:paraId="32795CE0" w14:textId="77777777" w:rsidR="008D38A4" w:rsidRPr="00607E04" w:rsidRDefault="008D38A4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Схема данной сети продемонстрирована на рисунке 2.</w:t>
      </w:r>
    </w:p>
    <w:p w14:paraId="74ECC441" w14:textId="568F945C" w:rsidR="008D38A4" w:rsidRPr="00607E04" w:rsidRDefault="005B0921" w:rsidP="008D38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07E04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8BCD3BB" wp14:editId="3387C80A">
            <wp:extent cx="6279567" cy="5241388"/>
            <wp:effectExtent l="76200" t="76200" r="140335" b="130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77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0516" cy="52421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3DF7FFB" w14:textId="3CF13E9D" w:rsidR="005B0921" w:rsidRPr="00607E04" w:rsidRDefault="008D38A4" w:rsidP="000E50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07E04">
        <w:rPr>
          <w:rFonts w:ascii="Times New Roman" w:hAnsi="Times New Roman" w:cs="Times New Roman"/>
          <w:sz w:val="24"/>
          <w:szCs w:val="24"/>
        </w:rPr>
        <w:t>Рисунок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 xml:space="preserve"> 2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С</w:t>
      </w:r>
      <w:r w:rsidRPr="00607E04">
        <w:rPr>
          <w:rFonts w:ascii="Times New Roman" w:hAnsi="Times New Roman" w:cs="Times New Roman"/>
          <w:sz w:val="24"/>
          <w:szCs w:val="24"/>
        </w:rPr>
        <w:t>хема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</w:rPr>
        <w:t>сети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</w:rPr>
        <w:t>в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</w:rPr>
        <w:t>эмуляторе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 xml:space="preserve"> Cisco Packet Tracer</w:t>
      </w:r>
    </w:p>
    <w:p w14:paraId="42EC50A6" w14:textId="77777777" w:rsidR="005B0921" w:rsidRPr="00607E04" w:rsidRDefault="005B0921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ADD043E" w14:textId="77777777" w:rsidR="000B4E7A" w:rsidRPr="00607E04" w:rsidRDefault="000B4E7A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 xml:space="preserve">3.3 Конфигурирование оборудования КСПД Предприятия </w:t>
      </w:r>
    </w:p>
    <w:p w14:paraId="6BF8B522" w14:textId="77777777" w:rsidR="00E43B8C" w:rsidRPr="00607E04" w:rsidRDefault="008D38A4" w:rsidP="00E43B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Для каждого порта маршрутизатора были настроены необходимые адреса протоколов, которые использовались в </w:t>
      </w:r>
      <w:r w:rsidR="00E43B8C" w:rsidRPr="00607E04">
        <w:rPr>
          <w:rFonts w:ascii="Times New Roman" w:hAnsi="Times New Roman" w:cs="Times New Roman"/>
          <w:sz w:val="24"/>
          <w:szCs w:val="24"/>
        </w:rPr>
        <w:t>курсовой работе</w:t>
      </w:r>
      <w:r w:rsidRPr="00607E04">
        <w:rPr>
          <w:rFonts w:ascii="Times New Roman" w:hAnsi="Times New Roman" w:cs="Times New Roman"/>
          <w:sz w:val="24"/>
          <w:szCs w:val="24"/>
        </w:rPr>
        <w:t>.</w:t>
      </w:r>
      <w:r w:rsidR="00E43B8C" w:rsidRPr="0060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F49C7CC" w14:textId="77777777" w:rsidR="008D38A4" w:rsidRPr="00607E04" w:rsidRDefault="008D38A4" w:rsidP="00E43B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На рисунках, представленных ниже приведены настройки каждого маршрутизатора сети.</w:t>
      </w:r>
    </w:p>
    <w:p w14:paraId="0C82AD10" w14:textId="6C7EDB9A" w:rsidR="008D38A4" w:rsidRPr="00607E04" w:rsidRDefault="005B0921" w:rsidP="008D38A4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9BB9CC7" wp14:editId="12B152DB">
            <wp:extent cx="6480175" cy="1200785"/>
            <wp:effectExtent l="76200" t="76200" r="130175" b="132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2007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C35EB06" w14:textId="7A82B694" w:rsidR="005F36D9" w:rsidRPr="00607E04" w:rsidRDefault="005F36D9" w:rsidP="008D38A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3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Н</w:t>
      </w:r>
      <w:r w:rsidRPr="00607E04">
        <w:rPr>
          <w:rFonts w:ascii="Times New Roman" w:hAnsi="Times New Roman" w:cs="Times New Roman"/>
          <w:sz w:val="24"/>
          <w:szCs w:val="24"/>
        </w:rPr>
        <w:t>астройка маршрутизатора 1</w:t>
      </w:r>
    </w:p>
    <w:p w14:paraId="128470E6" w14:textId="77777777" w:rsidR="001E0DDA" w:rsidRPr="00607E04" w:rsidRDefault="001E0DDA" w:rsidP="008D38A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E984B95" w14:textId="3B5340B4" w:rsidR="005F36D9" w:rsidRPr="00607E04" w:rsidRDefault="00956E1E" w:rsidP="00956E1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01FA437" wp14:editId="608DCF36">
            <wp:extent cx="6480175" cy="1198880"/>
            <wp:effectExtent l="76200" t="76200" r="130175" b="1346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1988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F1733DD" w14:textId="0837AB58" w:rsidR="00AB7D1A" w:rsidRPr="00607E04" w:rsidRDefault="005F36D9" w:rsidP="000E50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4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Н</w:t>
      </w:r>
      <w:r w:rsidRPr="00607E04">
        <w:rPr>
          <w:rFonts w:ascii="Times New Roman" w:hAnsi="Times New Roman" w:cs="Times New Roman"/>
          <w:sz w:val="24"/>
          <w:szCs w:val="24"/>
        </w:rPr>
        <w:t>астройка маршрутизатора 2</w:t>
      </w:r>
    </w:p>
    <w:p w14:paraId="5AB4FBC6" w14:textId="77777777" w:rsidR="000E50E0" w:rsidRPr="00607E04" w:rsidRDefault="000E50E0" w:rsidP="000E50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B3B2F97" w14:textId="77777777" w:rsidR="00503183" w:rsidRPr="00607E04" w:rsidRDefault="00503183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3.</w:t>
      </w:r>
      <w:r w:rsidR="000B4E7A" w:rsidRPr="00607E04">
        <w:rPr>
          <w:rFonts w:ascii="Times New Roman" w:hAnsi="Times New Roman" w:cs="Times New Roman"/>
          <w:b/>
          <w:sz w:val="28"/>
          <w:szCs w:val="28"/>
        </w:rPr>
        <w:t>4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Настройка динамической маршрутизации в модели КСПД Предприятия </w:t>
      </w:r>
    </w:p>
    <w:p w14:paraId="289DA646" w14:textId="63485C9A" w:rsidR="00503183" w:rsidRPr="00607E04" w:rsidRDefault="00E21ECE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данной сети использовал</w:t>
      </w:r>
      <w:r w:rsidR="00956E1E" w:rsidRPr="00607E04">
        <w:rPr>
          <w:rFonts w:ascii="Times New Roman" w:hAnsi="Times New Roman" w:cs="Times New Roman"/>
          <w:sz w:val="24"/>
          <w:szCs w:val="24"/>
        </w:rPr>
        <w:t>ся</w:t>
      </w:r>
      <w:r w:rsidRPr="00607E04">
        <w:rPr>
          <w:rFonts w:ascii="Times New Roman" w:hAnsi="Times New Roman" w:cs="Times New Roman"/>
          <w:sz w:val="24"/>
          <w:szCs w:val="24"/>
        </w:rPr>
        <w:t xml:space="preserve"> протокол динамической маршрутизации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Pr="00607E04">
        <w:rPr>
          <w:rFonts w:ascii="Times New Roman" w:hAnsi="Times New Roman" w:cs="Times New Roman"/>
          <w:sz w:val="24"/>
          <w:szCs w:val="24"/>
        </w:rPr>
        <w:t>.</w:t>
      </w:r>
    </w:p>
    <w:p w14:paraId="43008CFE" w14:textId="49BFE3F3" w:rsidR="00E21ECE" w:rsidRPr="00607E04" w:rsidRDefault="00E21ECE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На рисунках ниже представлены настройки роутеров по данным протоколам.</w:t>
      </w:r>
    </w:p>
    <w:p w14:paraId="6198CD9F" w14:textId="77777777" w:rsidR="000E50E0" w:rsidRPr="00607E04" w:rsidRDefault="000E50E0" w:rsidP="0050318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72DC3A5" w14:textId="203B31C9" w:rsidR="00E21ECE" w:rsidRPr="00607E04" w:rsidRDefault="00956E1E" w:rsidP="00E21E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B87525E" wp14:editId="1E01E521">
            <wp:extent cx="2906151" cy="3226744"/>
            <wp:effectExtent l="76200" t="76200" r="142240" b="1263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06151" cy="32267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6949064" w14:textId="5A0CA95D" w:rsidR="00956E1E" w:rsidRPr="00607E04" w:rsidRDefault="00956E1E" w:rsidP="00956E1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1E0DDA" w:rsidRPr="00607E04">
        <w:rPr>
          <w:rFonts w:ascii="Times New Roman" w:hAnsi="Times New Roman" w:cs="Times New Roman"/>
          <w:sz w:val="24"/>
          <w:szCs w:val="24"/>
        </w:rPr>
        <w:t>5</w:t>
      </w:r>
      <w:r w:rsidRPr="00607E04">
        <w:rPr>
          <w:rFonts w:ascii="Times New Roman" w:hAnsi="Times New Roman" w:cs="Times New Roman"/>
          <w:sz w:val="24"/>
          <w:szCs w:val="24"/>
        </w:rPr>
        <w:t xml:space="preserve">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Н</w:t>
      </w:r>
      <w:r w:rsidRPr="00607E04">
        <w:rPr>
          <w:rFonts w:ascii="Times New Roman" w:hAnsi="Times New Roman" w:cs="Times New Roman"/>
          <w:sz w:val="24"/>
          <w:szCs w:val="24"/>
        </w:rPr>
        <w:t xml:space="preserve">астройка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Pr="00607E04">
        <w:rPr>
          <w:rFonts w:ascii="Times New Roman" w:hAnsi="Times New Roman" w:cs="Times New Roman"/>
          <w:sz w:val="24"/>
          <w:szCs w:val="24"/>
        </w:rPr>
        <w:t xml:space="preserve"> на маршрутизаторе 1</w:t>
      </w:r>
    </w:p>
    <w:p w14:paraId="19F1A6B1" w14:textId="77777777" w:rsidR="00956E1E" w:rsidRPr="00607E04" w:rsidRDefault="00956E1E" w:rsidP="00E21E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7DB1DE4" w14:textId="65110A62" w:rsidR="00956E1E" w:rsidRPr="00607E04" w:rsidRDefault="00956E1E" w:rsidP="00E21E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59C841EB" wp14:editId="0B8FD3FA">
            <wp:extent cx="2892083" cy="2734409"/>
            <wp:effectExtent l="76200" t="76200" r="137160" b="1422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2083" cy="273440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1B73C7B" w14:textId="1BE4DFED" w:rsidR="00E21ECE" w:rsidRPr="00607E04" w:rsidRDefault="005F563A" w:rsidP="00E21E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1E0DDA" w:rsidRPr="00607E04">
        <w:rPr>
          <w:rFonts w:ascii="Times New Roman" w:hAnsi="Times New Roman" w:cs="Times New Roman"/>
          <w:sz w:val="24"/>
          <w:szCs w:val="24"/>
        </w:rPr>
        <w:t>6</w:t>
      </w:r>
      <w:r w:rsidR="00E21ECE" w:rsidRPr="00607E04">
        <w:rPr>
          <w:rFonts w:ascii="Times New Roman" w:hAnsi="Times New Roman" w:cs="Times New Roman"/>
          <w:sz w:val="24"/>
          <w:szCs w:val="24"/>
        </w:rPr>
        <w:t xml:space="preserve">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Н</w:t>
      </w:r>
      <w:r w:rsidR="00E21ECE" w:rsidRPr="00607E04">
        <w:rPr>
          <w:rFonts w:ascii="Times New Roman" w:hAnsi="Times New Roman" w:cs="Times New Roman"/>
          <w:sz w:val="24"/>
          <w:szCs w:val="24"/>
        </w:rPr>
        <w:t xml:space="preserve">астройка </w:t>
      </w:r>
      <w:r w:rsidR="00E21ECE"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="00E21ECE" w:rsidRPr="00607E04">
        <w:rPr>
          <w:rFonts w:ascii="Times New Roman" w:hAnsi="Times New Roman" w:cs="Times New Roman"/>
          <w:sz w:val="24"/>
          <w:szCs w:val="24"/>
        </w:rPr>
        <w:t xml:space="preserve"> на маршрутизаторе </w:t>
      </w:r>
      <w:r w:rsidR="00702985" w:rsidRPr="00607E04">
        <w:rPr>
          <w:rFonts w:ascii="Times New Roman" w:hAnsi="Times New Roman" w:cs="Times New Roman"/>
          <w:sz w:val="24"/>
          <w:szCs w:val="24"/>
        </w:rPr>
        <w:t>1</w:t>
      </w:r>
    </w:p>
    <w:p w14:paraId="6D97DC40" w14:textId="77777777" w:rsidR="00E21ECE" w:rsidRPr="00607E04" w:rsidRDefault="00E21ECE" w:rsidP="00E21E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6CD0B34" w14:textId="14C77565" w:rsidR="00E21ECE" w:rsidRPr="00607E04" w:rsidRDefault="00702985" w:rsidP="00702985">
      <w:pPr>
        <w:spacing w:after="0" w:line="360" w:lineRule="auto"/>
        <w:ind w:firstLine="709"/>
        <w:jc w:val="center"/>
        <w:rPr>
          <w:rFonts w:ascii="Times New Roman" w:hAnsi="Times New Roman" w:cs="Times New Roman"/>
          <w:noProof/>
          <w:lang w:eastAsia="ru-RU"/>
        </w:rPr>
      </w:pPr>
      <w:r w:rsidRPr="00607E0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40C5509" wp14:editId="685FE0F9">
            <wp:extent cx="2787762" cy="4394200"/>
            <wp:effectExtent l="76200" t="76200" r="127000" b="13970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99458" cy="44126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714F289" w14:textId="1B363961" w:rsidR="00956E1E" w:rsidRPr="00607E04" w:rsidRDefault="005F563A" w:rsidP="00956E1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1E0DDA" w:rsidRPr="00607E04">
        <w:rPr>
          <w:rFonts w:ascii="Times New Roman" w:hAnsi="Times New Roman" w:cs="Times New Roman"/>
          <w:sz w:val="24"/>
          <w:szCs w:val="24"/>
        </w:rPr>
        <w:t>7</w:t>
      </w:r>
      <w:r w:rsidR="00E21ECE" w:rsidRPr="00607E04">
        <w:rPr>
          <w:rFonts w:ascii="Times New Roman" w:hAnsi="Times New Roman" w:cs="Times New Roman"/>
          <w:sz w:val="24"/>
          <w:szCs w:val="24"/>
        </w:rPr>
        <w:t xml:space="preserve">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Н</w:t>
      </w:r>
      <w:r w:rsidR="00956E1E" w:rsidRPr="00607E04">
        <w:rPr>
          <w:rFonts w:ascii="Times New Roman" w:hAnsi="Times New Roman" w:cs="Times New Roman"/>
          <w:sz w:val="24"/>
          <w:szCs w:val="24"/>
        </w:rPr>
        <w:t xml:space="preserve">астройка </w:t>
      </w:r>
      <w:r w:rsidR="00956E1E"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="00956E1E" w:rsidRPr="00607E04">
        <w:rPr>
          <w:rFonts w:ascii="Times New Roman" w:hAnsi="Times New Roman" w:cs="Times New Roman"/>
          <w:sz w:val="24"/>
          <w:szCs w:val="24"/>
        </w:rPr>
        <w:t xml:space="preserve"> на маршрутизаторе</w:t>
      </w:r>
      <w:r w:rsidR="00702985" w:rsidRPr="00607E04">
        <w:rPr>
          <w:rFonts w:ascii="Times New Roman" w:hAnsi="Times New Roman" w:cs="Times New Roman"/>
          <w:sz w:val="24"/>
          <w:szCs w:val="24"/>
        </w:rPr>
        <w:t xml:space="preserve"> 2</w:t>
      </w:r>
    </w:p>
    <w:p w14:paraId="7A1B0848" w14:textId="77777777" w:rsidR="00500449" w:rsidRPr="00607E04" w:rsidRDefault="00500449" w:rsidP="0070298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A19AE76" w14:textId="638F471D" w:rsidR="00500449" w:rsidRPr="00607E04" w:rsidRDefault="00702985" w:rsidP="00E21E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AA80864" wp14:editId="09F9C297">
            <wp:extent cx="3276600" cy="2687183"/>
            <wp:effectExtent l="76200" t="76200" r="133350" b="132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90984" cy="269897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9CDBB94" w14:textId="0935ECDF" w:rsidR="003B4D47" w:rsidRPr="00607E04" w:rsidRDefault="005F563A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1E0DDA" w:rsidRPr="00607E04">
        <w:rPr>
          <w:rFonts w:ascii="Times New Roman" w:hAnsi="Times New Roman" w:cs="Times New Roman"/>
          <w:sz w:val="24"/>
          <w:szCs w:val="24"/>
        </w:rPr>
        <w:t>8</w:t>
      </w:r>
      <w:r w:rsidR="00500449" w:rsidRPr="00607E04">
        <w:rPr>
          <w:rFonts w:ascii="Times New Roman" w:hAnsi="Times New Roman" w:cs="Times New Roman"/>
          <w:sz w:val="24"/>
          <w:szCs w:val="24"/>
        </w:rPr>
        <w:t xml:space="preserve">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Н</w:t>
      </w:r>
      <w:r w:rsidR="00702985" w:rsidRPr="00607E04">
        <w:rPr>
          <w:rFonts w:ascii="Times New Roman" w:hAnsi="Times New Roman" w:cs="Times New Roman"/>
          <w:sz w:val="24"/>
          <w:szCs w:val="24"/>
        </w:rPr>
        <w:t xml:space="preserve">астройка </w:t>
      </w:r>
      <w:r w:rsidR="00702985" w:rsidRPr="00607E04">
        <w:rPr>
          <w:rFonts w:ascii="Times New Roman" w:hAnsi="Times New Roman" w:cs="Times New Roman"/>
          <w:sz w:val="24"/>
          <w:szCs w:val="24"/>
          <w:lang w:val="en-US"/>
        </w:rPr>
        <w:t>OSPF</w:t>
      </w:r>
      <w:r w:rsidR="00702985" w:rsidRPr="00607E04">
        <w:rPr>
          <w:rFonts w:ascii="Times New Roman" w:hAnsi="Times New Roman" w:cs="Times New Roman"/>
          <w:sz w:val="24"/>
          <w:szCs w:val="24"/>
        </w:rPr>
        <w:t xml:space="preserve"> на маршрутизаторе 2</w:t>
      </w:r>
    </w:p>
    <w:p w14:paraId="52B074B8" w14:textId="77777777" w:rsidR="001E0DDA" w:rsidRPr="00607E04" w:rsidRDefault="001E0DDA" w:rsidP="003B4D4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1DC4579" w14:textId="77777777" w:rsidR="000B4E7A" w:rsidRPr="00607E04" w:rsidRDefault="0069179C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t>3.5</w:t>
      </w:r>
      <w:r w:rsidR="000B4E7A" w:rsidRPr="00607E04">
        <w:rPr>
          <w:rFonts w:ascii="Times New Roman" w:hAnsi="Times New Roman" w:cs="Times New Roman"/>
          <w:b/>
          <w:sz w:val="28"/>
          <w:szCs w:val="28"/>
        </w:rPr>
        <w:t xml:space="preserve"> Тестирование модели КСПД Предприятия </w:t>
      </w:r>
    </w:p>
    <w:p w14:paraId="3A621603" w14:textId="77777777" w:rsidR="000B4E7A" w:rsidRPr="00607E04" w:rsidRDefault="0069179C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данном разделе продемонстрированы результаты тестирования работы сети.</w:t>
      </w:r>
    </w:p>
    <w:p w14:paraId="5FF34FDF" w14:textId="5E00EF09" w:rsidR="0069179C" w:rsidRPr="00607E04" w:rsidRDefault="0069179C" w:rsidP="006917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Для тестирования использовалась команда </w:t>
      </w:r>
      <w:r w:rsidRPr="00607E04">
        <w:rPr>
          <w:rFonts w:ascii="Times New Roman" w:hAnsi="Times New Roman" w:cs="Times New Roman"/>
          <w:b/>
          <w:sz w:val="24"/>
          <w:szCs w:val="24"/>
          <w:lang w:val="en-US"/>
        </w:rPr>
        <w:t>ping</w:t>
      </w:r>
      <w:r w:rsidRPr="00607E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</w:rPr>
        <w:t xml:space="preserve">для отправки пакетов между устройства подсетей. Для примера возьмем компьютер из </w:t>
      </w:r>
      <w:r w:rsidR="00702985" w:rsidRPr="00607E04">
        <w:rPr>
          <w:rFonts w:ascii="Times New Roman" w:hAnsi="Times New Roman" w:cs="Times New Roman"/>
          <w:sz w:val="24"/>
          <w:szCs w:val="24"/>
        </w:rPr>
        <w:t>рабочей группы</w:t>
      </w:r>
      <w:r w:rsidRPr="00607E04">
        <w:rPr>
          <w:rFonts w:ascii="Times New Roman" w:hAnsi="Times New Roman" w:cs="Times New Roman"/>
          <w:sz w:val="24"/>
          <w:szCs w:val="24"/>
        </w:rPr>
        <w:t xml:space="preserve"> и будем отсылать пакеты в </w:t>
      </w:r>
      <w:r w:rsidR="00702985" w:rsidRPr="00607E04">
        <w:rPr>
          <w:rFonts w:ascii="Times New Roman" w:hAnsi="Times New Roman" w:cs="Times New Roman"/>
          <w:sz w:val="24"/>
          <w:szCs w:val="24"/>
        </w:rPr>
        <w:t xml:space="preserve">игровую группу </w:t>
      </w:r>
      <w:r w:rsidR="00702985" w:rsidRPr="00607E04">
        <w:rPr>
          <w:rFonts w:ascii="Times New Roman" w:hAnsi="Times New Roman" w:cs="Times New Roman"/>
          <w:sz w:val="24"/>
          <w:szCs w:val="24"/>
          <w:lang w:val="en-US"/>
        </w:rPr>
        <w:t>VR</w:t>
      </w:r>
      <w:r w:rsidRPr="00607E04">
        <w:rPr>
          <w:rFonts w:ascii="Times New Roman" w:hAnsi="Times New Roman" w:cs="Times New Roman"/>
          <w:sz w:val="24"/>
          <w:szCs w:val="24"/>
        </w:rPr>
        <w:t>.</w:t>
      </w:r>
    </w:p>
    <w:p w14:paraId="144C159A" w14:textId="41BB9118" w:rsidR="0069179C" w:rsidRPr="00607E04" w:rsidRDefault="00702985" w:rsidP="0020758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3BA227B" wp14:editId="22B819D3">
            <wp:extent cx="4671524" cy="215841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89115" cy="2166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56486" w14:textId="2F6D4A19" w:rsidR="0069179C" w:rsidRPr="00607E04" w:rsidRDefault="0069179C" w:rsidP="003B718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1E0DDA" w:rsidRPr="00607E04">
        <w:rPr>
          <w:rFonts w:ascii="Times New Roman" w:hAnsi="Times New Roman" w:cs="Times New Roman"/>
          <w:sz w:val="24"/>
          <w:szCs w:val="24"/>
        </w:rPr>
        <w:t>9</w:t>
      </w:r>
      <w:r w:rsidRPr="00607E04">
        <w:rPr>
          <w:rFonts w:ascii="Times New Roman" w:hAnsi="Times New Roman" w:cs="Times New Roman"/>
          <w:sz w:val="24"/>
          <w:szCs w:val="24"/>
        </w:rPr>
        <w:t xml:space="preserve"> – </w:t>
      </w:r>
      <w:r w:rsidR="001E0DDA" w:rsidRPr="00607E04">
        <w:rPr>
          <w:rFonts w:ascii="Times New Roman" w:hAnsi="Times New Roman" w:cs="Times New Roman"/>
          <w:sz w:val="24"/>
          <w:szCs w:val="24"/>
        </w:rPr>
        <w:t>В</w:t>
      </w:r>
      <w:r w:rsidRPr="00607E04">
        <w:rPr>
          <w:rFonts w:ascii="Times New Roman" w:hAnsi="Times New Roman" w:cs="Times New Roman"/>
          <w:sz w:val="24"/>
          <w:szCs w:val="24"/>
        </w:rPr>
        <w:t xml:space="preserve">ыполнение команды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ping</w:t>
      </w:r>
    </w:p>
    <w:p w14:paraId="11619573" w14:textId="67AF295A" w:rsidR="00750B53" w:rsidRPr="00607E04" w:rsidRDefault="00750B53" w:rsidP="003B718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0EBDE48" w14:textId="77777777" w:rsidR="00750B53" w:rsidRPr="00607E04" w:rsidRDefault="00750B53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22E48F61" wp14:editId="2950676C">
            <wp:extent cx="4924494" cy="2411819"/>
            <wp:effectExtent l="76200" t="76200" r="123825" b="1409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85255" cy="244157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3BB48CB" w14:textId="11F65FB6" w:rsidR="00750B53" w:rsidRPr="00607E04" w:rsidRDefault="00750B53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Рисунок 1</w:t>
      </w:r>
      <w:r w:rsidR="001E0DDA" w:rsidRPr="00607E04">
        <w:rPr>
          <w:rFonts w:ascii="Times New Roman" w:hAnsi="Times New Roman" w:cs="Times New Roman"/>
          <w:sz w:val="24"/>
          <w:szCs w:val="24"/>
        </w:rPr>
        <w:t>0</w:t>
      </w:r>
      <w:r w:rsidRPr="00607E04">
        <w:rPr>
          <w:rFonts w:ascii="Times New Roman" w:hAnsi="Times New Roman" w:cs="Times New Roman"/>
          <w:sz w:val="24"/>
          <w:szCs w:val="24"/>
        </w:rPr>
        <w:t xml:space="preserve"> – </w:t>
      </w:r>
      <w:r w:rsidRPr="00607E04">
        <w:rPr>
          <w:rFonts w:ascii="Times New Roman" w:hAnsi="Times New Roman" w:cs="Times New Roman"/>
          <w:sz w:val="24"/>
          <w:szCs w:val="24"/>
        </w:rPr>
        <w:t>Тестирование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07E04">
        <w:rPr>
          <w:rFonts w:ascii="Times New Roman" w:hAnsi="Times New Roman" w:cs="Times New Roman"/>
          <w:sz w:val="24"/>
          <w:szCs w:val="24"/>
        </w:rPr>
        <w:t>-Телефонии</w:t>
      </w:r>
    </w:p>
    <w:p w14:paraId="33C29552" w14:textId="4AE73A36" w:rsidR="000E50E0" w:rsidRPr="00607E04" w:rsidRDefault="000E50E0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23B11823" w14:textId="5BF7CD7B" w:rsidR="000E50E0" w:rsidRPr="00607E04" w:rsidRDefault="000E50E0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4C92CE8F" w14:textId="77777777" w:rsidR="000E50E0" w:rsidRPr="00607E04" w:rsidRDefault="000E50E0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2ACEA666" w14:textId="54D2644E" w:rsidR="00750B53" w:rsidRPr="00607E04" w:rsidRDefault="00750B53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220DC40C" w14:textId="77777777" w:rsidR="00750B53" w:rsidRPr="00607E04" w:rsidRDefault="00750B53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07E04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392146AA" wp14:editId="0F92D6FD">
            <wp:extent cx="4038600" cy="4004180"/>
            <wp:effectExtent l="76200" t="76200" r="133350" b="1301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90262" cy="405540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5D253F6" w14:textId="534B2E68" w:rsidR="00750B53" w:rsidRPr="00607E04" w:rsidRDefault="00750B53" w:rsidP="00750B5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Рисунок 11 – Тестирование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Server</w:t>
      </w:r>
    </w:p>
    <w:p w14:paraId="0C4E4FA2" w14:textId="547E97BE" w:rsidR="00761F63" w:rsidRPr="00607E04" w:rsidRDefault="00761F63" w:rsidP="003B718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513994D" w14:textId="77777777" w:rsidR="000E50E0" w:rsidRPr="00607E04" w:rsidRDefault="000E50E0" w:rsidP="003B718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2C05B2A" w14:textId="5720BE24" w:rsidR="00761F63" w:rsidRPr="00607E04" w:rsidRDefault="00761F63" w:rsidP="003B4D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6 Настройка и тестирование </w:t>
      </w:r>
      <w:r w:rsidRPr="00607E04">
        <w:rPr>
          <w:rFonts w:ascii="Times New Roman" w:hAnsi="Times New Roman" w:cs="Times New Roman"/>
          <w:b/>
          <w:sz w:val="28"/>
          <w:szCs w:val="28"/>
          <w:lang w:val="en-US"/>
        </w:rPr>
        <w:t>SSH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и </w:t>
      </w:r>
      <w:r w:rsidRPr="00607E04">
        <w:rPr>
          <w:rFonts w:ascii="Times New Roman" w:hAnsi="Times New Roman" w:cs="Times New Roman"/>
          <w:b/>
          <w:sz w:val="28"/>
          <w:szCs w:val="28"/>
          <w:lang w:val="en-US"/>
        </w:rPr>
        <w:t>Access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7E04">
        <w:rPr>
          <w:rFonts w:ascii="Times New Roman" w:hAnsi="Times New Roman" w:cs="Times New Roman"/>
          <w:b/>
          <w:sz w:val="28"/>
          <w:szCs w:val="28"/>
          <w:lang w:val="en-US"/>
        </w:rPr>
        <w:t>List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87643B0" w14:textId="6A3C6A6F" w:rsidR="00761F63" w:rsidRPr="00607E04" w:rsidRDefault="00F87ECA" w:rsidP="00761F6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ACC0B81" wp14:editId="6B3E2ECB">
            <wp:extent cx="4019107" cy="2584996"/>
            <wp:effectExtent l="0" t="0" r="635" b="63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34964" cy="259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F59DB" w14:textId="4B9603AD" w:rsidR="00761F63" w:rsidRPr="00607E04" w:rsidRDefault="00761F63" w:rsidP="00761F6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Рисунок 1</w:t>
      </w:r>
      <w:r w:rsidR="001E0DDA" w:rsidRPr="00607E04">
        <w:rPr>
          <w:rFonts w:ascii="Times New Roman" w:hAnsi="Times New Roman" w:cs="Times New Roman"/>
          <w:sz w:val="24"/>
          <w:szCs w:val="24"/>
        </w:rPr>
        <w:t>2</w:t>
      </w:r>
      <w:r w:rsidRPr="00607E04">
        <w:rPr>
          <w:rFonts w:ascii="Times New Roman" w:hAnsi="Times New Roman" w:cs="Times New Roman"/>
          <w:sz w:val="24"/>
          <w:szCs w:val="24"/>
        </w:rPr>
        <w:t xml:space="preserve"> - Конфигурация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SSH</w:t>
      </w:r>
      <w:r w:rsidR="00F87ECA" w:rsidRPr="00607E04">
        <w:rPr>
          <w:rFonts w:ascii="Times New Roman" w:hAnsi="Times New Roman" w:cs="Times New Roman"/>
          <w:sz w:val="24"/>
          <w:szCs w:val="24"/>
        </w:rPr>
        <w:t>/</w:t>
      </w:r>
      <w:r w:rsidR="00F87ECA" w:rsidRPr="00607E04">
        <w:rPr>
          <w:rFonts w:ascii="Times New Roman" w:hAnsi="Times New Roman" w:cs="Times New Roman"/>
          <w:sz w:val="24"/>
          <w:szCs w:val="24"/>
          <w:lang w:val="en-US"/>
        </w:rPr>
        <w:t>Telnet</w:t>
      </w:r>
      <w:r w:rsidRPr="00607E04">
        <w:rPr>
          <w:rFonts w:ascii="Times New Roman" w:hAnsi="Times New Roman" w:cs="Times New Roman"/>
          <w:sz w:val="24"/>
          <w:szCs w:val="24"/>
        </w:rPr>
        <w:t xml:space="preserve"> и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Access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List</w:t>
      </w:r>
      <w:r w:rsidRPr="00607E04">
        <w:rPr>
          <w:rFonts w:ascii="Times New Roman" w:hAnsi="Times New Roman" w:cs="Times New Roman"/>
          <w:sz w:val="24"/>
          <w:szCs w:val="24"/>
        </w:rPr>
        <w:t xml:space="preserve"> на роутерах </w:t>
      </w:r>
    </w:p>
    <w:p w14:paraId="5517ED45" w14:textId="77777777" w:rsidR="000E50E0" w:rsidRPr="00607E04" w:rsidRDefault="000E50E0" w:rsidP="00761F6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14:paraId="33F6F2C3" w14:textId="440BECD0" w:rsidR="00761F63" w:rsidRPr="00607E04" w:rsidRDefault="00F87ECA" w:rsidP="00761F6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888C18E" wp14:editId="59762DB3">
            <wp:extent cx="4445228" cy="4413477"/>
            <wp:effectExtent l="76200" t="76200" r="127000" b="13970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45228" cy="441347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3CBF244" w14:textId="5E0FBB58" w:rsidR="00761F63" w:rsidRPr="00607E04" w:rsidRDefault="00761F63" w:rsidP="00761F6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07E04">
        <w:rPr>
          <w:rFonts w:ascii="Times New Roman" w:hAnsi="Times New Roman" w:cs="Times New Roman"/>
          <w:sz w:val="28"/>
          <w:szCs w:val="28"/>
        </w:rPr>
        <w:t>Рисунок 1</w:t>
      </w:r>
      <w:r w:rsidR="001E0DDA" w:rsidRPr="00607E04">
        <w:rPr>
          <w:rFonts w:ascii="Times New Roman" w:hAnsi="Times New Roman" w:cs="Times New Roman"/>
          <w:sz w:val="28"/>
          <w:szCs w:val="28"/>
        </w:rPr>
        <w:t>3</w:t>
      </w:r>
      <w:r w:rsidRPr="00607E04">
        <w:rPr>
          <w:rFonts w:ascii="Times New Roman" w:hAnsi="Times New Roman" w:cs="Times New Roman"/>
          <w:sz w:val="28"/>
          <w:szCs w:val="28"/>
        </w:rPr>
        <w:t xml:space="preserve"> – Тестирование </w:t>
      </w:r>
      <w:r w:rsidRPr="00607E04">
        <w:rPr>
          <w:rFonts w:ascii="Times New Roman" w:hAnsi="Times New Roman" w:cs="Times New Roman"/>
          <w:sz w:val="28"/>
          <w:szCs w:val="28"/>
          <w:lang w:val="en-US"/>
        </w:rPr>
        <w:t>SSH</w:t>
      </w:r>
      <w:r w:rsidR="00F87ECA" w:rsidRPr="00607E04">
        <w:rPr>
          <w:rFonts w:ascii="Times New Roman" w:hAnsi="Times New Roman" w:cs="Times New Roman"/>
          <w:sz w:val="28"/>
          <w:szCs w:val="28"/>
        </w:rPr>
        <w:t>/</w:t>
      </w:r>
      <w:r w:rsidR="00F87ECA" w:rsidRPr="00607E04">
        <w:rPr>
          <w:rFonts w:ascii="Times New Roman" w:hAnsi="Times New Roman" w:cs="Times New Roman"/>
          <w:sz w:val="28"/>
          <w:szCs w:val="28"/>
          <w:lang w:val="en-US"/>
        </w:rPr>
        <w:t>Telnet</w:t>
      </w:r>
      <w:r w:rsidRPr="00607E04">
        <w:rPr>
          <w:rFonts w:ascii="Times New Roman" w:hAnsi="Times New Roman" w:cs="Times New Roman"/>
          <w:sz w:val="28"/>
          <w:szCs w:val="28"/>
        </w:rPr>
        <w:t xml:space="preserve"> доступов</w:t>
      </w:r>
    </w:p>
    <w:p w14:paraId="6219E2DB" w14:textId="4BECFFC8" w:rsidR="000B4E7A" w:rsidRPr="00607E04" w:rsidRDefault="000B4E7A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E1D6935" w14:textId="77777777" w:rsidR="000E50E0" w:rsidRPr="00607E04" w:rsidRDefault="000E50E0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620E8B1" w14:textId="77777777" w:rsidR="000B4E7A" w:rsidRPr="00607E04" w:rsidRDefault="000B4E7A" w:rsidP="000B4E7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07E04">
        <w:rPr>
          <w:rFonts w:ascii="Times New Roman" w:hAnsi="Times New Roman" w:cs="Times New Roman"/>
          <w:b/>
          <w:sz w:val="28"/>
          <w:szCs w:val="28"/>
        </w:rPr>
        <w:lastRenderedPageBreak/>
        <w:t>3.</w:t>
      </w:r>
      <w:r w:rsidR="00761F63" w:rsidRPr="00607E04">
        <w:rPr>
          <w:rFonts w:ascii="Times New Roman" w:hAnsi="Times New Roman" w:cs="Times New Roman"/>
          <w:b/>
          <w:sz w:val="28"/>
          <w:szCs w:val="28"/>
        </w:rPr>
        <w:t>7</w:t>
      </w:r>
      <w:r w:rsidRPr="00607E04">
        <w:rPr>
          <w:rFonts w:ascii="Times New Roman" w:hAnsi="Times New Roman" w:cs="Times New Roman"/>
          <w:b/>
          <w:sz w:val="28"/>
          <w:szCs w:val="28"/>
        </w:rPr>
        <w:t xml:space="preserve"> Выводы к разделу </w:t>
      </w:r>
    </w:p>
    <w:p w14:paraId="078B8ED1" w14:textId="77777777" w:rsidR="0069179C" w:rsidRPr="00607E04" w:rsidRDefault="0069179C" w:rsidP="00FF422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Использование эмулятора для моделирования сети необходимый этап для проекта. В данном разделе мы спроектировали модель нашей сети, провели её настройк</w:t>
      </w:r>
      <w:r w:rsidR="00FF4227" w:rsidRPr="00607E04">
        <w:rPr>
          <w:rFonts w:ascii="Times New Roman" w:hAnsi="Times New Roman" w:cs="Times New Roman"/>
          <w:sz w:val="24"/>
          <w:szCs w:val="24"/>
        </w:rPr>
        <w:t xml:space="preserve">у, проверили её работоспособность. </w:t>
      </w:r>
      <w:r w:rsidRPr="00607E04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0FF2AA77" w14:textId="5368D725" w:rsidR="00F8013A" w:rsidRPr="00607E04" w:rsidRDefault="00F8013A" w:rsidP="009F1420">
      <w:pPr>
        <w:pStyle w:val="1"/>
        <w:jc w:val="center"/>
        <w:rPr>
          <w:sz w:val="32"/>
        </w:rPr>
      </w:pPr>
      <w:bookmarkStart w:id="4" w:name="_Toc154009377"/>
      <w:r w:rsidRPr="00607E04">
        <w:rPr>
          <w:sz w:val="32"/>
        </w:rPr>
        <w:lastRenderedPageBreak/>
        <w:t>ЗАКЛЮЧЕНИЕ</w:t>
      </w:r>
      <w:bookmarkEnd w:id="4"/>
    </w:p>
    <w:p w14:paraId="6B825618" w14:textId="77777777" w:rsidR="001C6D48" w:rsidRPr="00607E04" w:rsidRDefault="001C6D48" w:rsidP="00B120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Основной целью стало подробное исследование топологии КСПД, выявление узких мест, нерационально сконфигурированных участков сети и предложение оптимальных решений по модернизации предлагаемой КСПД.</w:t>
      </w:r>
    </w:p>
    <w:p w14:paraId="022DBFC6" w14:textId="77777777" w:rsidR="007B651C" w:rsidRPr="00607E04" w:rsidRDefault="007B651C" w:rsidP="00B120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В ходе выполнения работы были решены все поставленные задачи.</w:t>
      </w:r>
    </w:p>
    <w:p w14:paraId="3022B585" w14:textId="77777777" w:rsidR="007B651C" w:rsidRPr="00607E04" w:rsidRDefault="007B651C" w:rsidP="00B120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В ходе анализа данных было принято решение использовать протоколы, необходимые для оборудования. Таким образом, из-за использования в предлагаемой КСПД различных устройств (старого, нового и оборудования </w:t>
      </w:r>
      <w:proofErr w:type="spellStart"/>
      <w:r w:rsidRPr="00607E04">
        <w:rPr>
          <w:rFonts w:ascii="Times New Roman" w:hAnsi="Times New Roman" w:cs="Times New Roman"/>
          <w:sz w:val="24"/>
          <w:szCs w:val="24"/>
        </w:rPr>
        <w:t>Cisco</w:t>
      </w:r>
      <w:proofErr w:type="spellEnd"/>
      <w:r w:rsidRPr="00607E04">
        <w:rPr>
          <w:rFonts w:ascii="Times New Roman" w:hAnsi="Times New Roman" w:cs="Times New Roman"/>
          <w:sz w:val="24"/>
          <w:szCs w:val="24"/>
        </w:rPr>
        <w:t>) реализация всех трех протоколов является одним из самых лучших решений для организации сети на предприятии.</w:t>
      </w:r>
    </w:p>
    <w:p w14:paraId="3E9A77B3" w14:textId="77777777" w:rsidR="00790A45" w:rsidRPr="00607E04" w:rsidRDefault="00790A45" w:rsidP="00B120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>Также, опираясь на представленные данные, были разработаны схемы канального уровня предприятия и схемы распределения адресного пространства.</w:t>
      </w:r>
    </w:p>
    <w:p w14:paraId="46EEEA57" w14:textId="77777777" w:rsidR="00892D36" w:rsidRPr="00607E04" w:rsidRDefault="00892D36" w:rsidP="00B120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С помощью эмулятора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Cisco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Packet</w:t>
      </w:r>
      <w:r w:rsidRPr="00607E04">
        <w:rPr>
          <w:rFonts w:ascii="Times New Roman" w:hAnsi="Times New Roman" w:cs="Times New Roman"/>
          <w:sz w:val="24"/>
          <w:szCs w:val="24"/>
        </w:rPr>
        <w:t xml:space="preserve"> </w:t>
      </w:r>
      <w:r w:rsidRPr="00607E04">
        <w:rPr>
          <w:rFonts w:ascii="Times New Roman" w:hAnsi="Times New Roman" w:cs="Times New Roman"/>
          <w:sz w:val="24"/>
          <w:szCs w:val="24"/>
          <w:lang w:val="en-US"/>
        </w:rPr>
        <w:t>Tracer</w:t>
      </w:r>
      <w:r w:rsidRPr="00607E04">
        <w:rPr>
          <w:rFonts w:ascii="Times New Roman" w:hAnsi="Times New Roman" w:cs="Times New Roman"/>
          <w:sz w:val="24"/>
          <w:szCs w:val="24"/>
        </w:rPr>
        <w:t xml:space="preserve">, была разработана имитационная модель корпоративной сети передачи данных. </w:t>
      </w:r>
      <w:r w:rsidR="00B12099" w:rsidRPr="00607E04">
        <w:rPr>
          <w:rFonts w:ascii="Times New Roman" w:hAnsi="Times New Roman" w:cs="Times New Roman"/>
          <w:sz w:val="24"/>
          <w:szCs w:val="24"/>
        </w:rPr>
        <w:t>Благодаря этому мы смогли настроить нашу сеть, оптимально произвести распределение адресного пространства между всеми устройствами, найти всевозможные уязвимости, которые могли бы привести к ошибкам, проверить работоспособность модели.</w:t>
      </w:r>
    </w:p>
    <w:p w14:paraId="56A0DD0D" w14:textId="77777777" w:rsidR="00B12099" w:rsidRPr="00607E04" w:rsidRDefault="00B12099" w:rsidP="00B120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607E04">
        <w:rPr>
          <w:rFonts w:ascii="Times New Roman" w:hAnsi="Times New Roman" w:cs="Times New Roman"/>
          <w:sz w:val="24"/>
          <w:szCs w:val="24"/>
        </w:rPr>
        <w:t xml:space="preserve">Таким образом, можно прийти к выводу, что, основываясь на теоретические сведения, представленные данные и их анализ, мы смогли разработать проект сети организации, адресную схему, имитационную модель, схему канального уровня предприятия. </w:t>
      </w:r>
    </w:p>
    <w:p w14:paraId="744D2691" w14:textId="77777777" w:rsidR="00F8013A" w:rsidRPr="00607E04" w:rsidRDefault="00F8013A" w:rsidP="00B12099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4ECD89A0" w14:textId="77777777" w:rsidR="00F8013A" w:rsidRPr="00607E04" w:rsidRDefault="00F8013A" w:rsidP="002C320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E25B031" w14:textId="77777777" w:rsidR="00F8013A" w:rsidRPr="00607E04" w:rsidRDefault="00F8013A" w:rsidP="00B12099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46E52550" w14:textId="77777777" w:rsidR="00F8013A" w:rsidRPr="00607E04" w:rsidRDefault="00F8013A" w:rsidP="002C320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FD53BE9" w14:textId="77777777" w:rsidR="00B12099" w:rsidRPr="00607E04" w:rsidRDefault="00B12099">
      <w:pPr>
        <w:rPr>
          <w:rFonts w:ascii="Times New Roman" w:hAnsi="Times New Roman" w:cs="Times New Roman"/>
          <w:b/>
          <w:sz w:val="28"/>
          <w:szCs w:val="28"/>
        </w:rPr>
      </w:pPr>
    </w:p>
    <w:p w14:paraId="12684F49" w14:textId="77777777" w:rsidR="00443CEC" w:rsidRPr="00607E04" w:rsidRDefault="00443CEC">
      <w:pPr>
        <w:rPr>
          <w:rFonts w:ascii="Times New Roman" w:eastAsia="Times New Roman" w:hAnsi="Times New Roman" w:cs="Times New Roman"/>
          <w:b/>
          <w:bCs/>
          <w:kern w:val="36"/>
          <w:sz w:val="32"/>
          <w:szCs w:val="48"/>
          <w:lang w:eastAsia="ru-RU"/>
        </w:rPr>
      </w:pPr>
      <w:r w:rsidRPr="00607E04">
        <w:rPr>
          <w:rFonts w:ascii="Times New Roman" w:hAnsi="Times New Roman" w:cs="Times New Roman"/>
          <w:sz w:val="32"/>
        </w:rPr>
        <w:br w:type="page"/>
      </w:r>
    </w:p>
    <w:p w14:paraId="46B65DBD" w14:textId="77777777" w:rsidR="006E2F8E" w:rsidRPr="00607E04" w:rsidRDefault="002C320D" w:rsidP="009F1420">
      <w:pPr>
        <w:pStyle w:val="1"/>
        <w:jc w:val="center"/>
        <w:rPr>
          <w:sz w:val="32"/>
        </w:rPr>
      </w:pPr>
      <w:bookmarkStart w:id="5" w:name="_Toc154009378"/>
      <w:r w:rsidRPr="00607E04">
        <w:rPr>
          <w:sz w:val="32"/>
        </w:rPr>
        <w:lastRenderedPageBreak/>
        <w:t>СПИСОК ИСПОЛЬЗОВАННЫХ ИСТОЧНИКОВ</w:t>
      </w:r>
      <w:bookmarkEnd w:id="5"/>
    </w:p>
    <w:p w14:paraId="5D36FAAB" w14:textId="77777777" w:rsidR="00B11BC2" w:rsidRPr="00607E04" w:rsidRDefault="002C320D" w:rsidP="009B5317">
      <w:pPr>
        <w:widowControl w:val="0"/>
        <w:tabs>
          <w:tab w:val="left" w:pos="1134"/>
          <w:tab w:val="left" w:pos="1418"/>
          <w:tab w:val="left" w:pos="1560"/>
        </w:tabs>
        <w:suppressAutoHyphens/>
        <w:autoSpaceDN w:val="0"/>
        <w:spacing w:after="0" w:line="360" w:lineRule="auto"/>
        <w:ind w:firstLine="709"/>
        <w:contextualSpacing/>
        <w:jc w:val="both"/>
        <w:textAlignment w:val="baseline"/>
        <w:rPr>
          <w:rFonts w:ascii="Times New Roman" w:eastAsia="DejaVu Sans" w:hAnsi="Times New Roman" w:cs="Times New Roman"/>
          <w:color w:val="000000"/>
          <w:kern w:val="3"/>
          <w:sz w:val="24"/>
          <w:szCs w:val="24"/>
          <w:lang w:eastAsia="zh-CN" w:bidi="hi-IN"/>
        </w:rPr>
      </w:pPr>
      <w:r w:rsidRPr="00607E04">
        <w:rPr>
          <w:rFonts w:ascii="Times New Roman" w:eastAsia="DejaVu Sans" w:hAnsi="Times New Roman" w:cs="Times New Roman"/>
          <w:color w:val="000000"/>
          <w:kern w:val="3"/>
          <w:sz w:val="24"/>
          <w:szCs w:val="24"/>
          <w:lang w:eastAsia="zh-CN" w:bidi="hi-IN"/>
        </w:rPr>
        <w:t>1</w:t>
      </w:r>
      <w:r w:rsidR="00B11BC2" w:rsidRPr="00607E04">
        <w:rPr>
          <w:rFonts w:ascii="Times New Roman" w:eastAsia="DejaVu Sans" w:hAnsi="Times New Roman" w:cs="Times New Roman"/>
          <w:color w:val="000000"/>
          <w:kern w:val="3"/>
          <w:sz w:val="24"/>
          <w:szCs w:val="24"/>
          <w:lang w:eastAsia="zh-CN" w:bidi="hi-IN"/>
        </w:rPr>
        <w:t xml:space="preserve"> Мишин, Д.В., Монахова, М.М., Петров, А.А. Система администрирования корпоративной сети передачи данных АСУП [Текст] / Д.В. Мишин, М.М. Монахова, А.А. Петров. - Журнал «Приборостроение»: Тематический выпуск. Под ред. д.т.н., проф. </w:t>
      </w:r>
      <w:proofErr w:type="spellStart"/>
      <w:r w:rsidR="00B11BC2" w:rsidRPr="00607E04">
        <w:rPr>
          <w:rFonts w:ascii="Times New Roman" w:eastAsia="DejaVu Sans" w:hAnsi="Times New Roman" w:cs="Times New Roman"/>
          <w:color w:val="000000"/>
          <w:kern w:val="3"/>
          <w:sz w:val="24"/>
          <w:szCs w:val="24"/>
          <w:lang w:eastAsia="zh-CN" w:bidi="hi-IN"/>
        </w:rPr>
        <w:t>М.Ю.Монахова</w:t>
      </w:r>
      <w:proofErr w:type="spellEnd"/>
      <w:r w:rsidR="00B11BC2" w:rsidRPr="00607E04">
        <w:rPr>
          <w:rFonts w:ascii="Times New Roman" w:eastAsia="DejaVu Sans" w:hAnsi="Times New Roman" w:cs="Times New Roman"/>
          <w:color w:val="000000"/>
          <w:kern w:val="3"/>
          <w:sz w:val="24"/>
          <w:szCs w:val="24"/>
          <w:lang w:eastAsia="zh-CN" w:bidi="hi-IN"/>
        </w:rPr>
        <w:t>, 2012. – НИУ ИТМО, Санкт-Петербург.</w:t>
      </w:r>
    </w:p>
    <w:p w14:paraId="213B5840" w14:textId="77777777" w:rsidR="00F8013A" w:rsidRPr="00607E04" w:rsidRDefault="002C320D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sz w:val="24"/>
          <w:szCs w:val="24"/>
        </w:rPr>
        <w:t xml:space="preserve"> </w:t>
      </w:r>
      <w:r w:rsidR="00B11BC2" w:rsidRPr="00607E04">
        <w:rPr>
          <w:rFonts w:cs="Times New Roman"/>
          <w:sz w:val="24"/>
          <w:szCs w:val="24"/>
        </w:rPr>
        <w:t xml:space="preserve">2 </w:t>
      </w:r>
      <w:r w:rsidR="00F8013A" w:rsidRPr="00607E04">
        <w:rPr>
          <w:rFonts w:cs="Times New Roman"/>
          <w:color w:val="000000"/>
          <w:sz w:val="24"/>
          <w:szCs w:val="24"/>
        </w:rPr>
        <w:t xml:space="preserve">Мишин, Д.В., Монахова, М.М. Система документированного обеспечения администрирования корпоративной сети передачи данных. [Текст]: Вестник Костромского государственного университета </w:t>
      </w:r>
      <w:proofErr w:type="spellStart"/>
      <w:r w:rsidR="00F8013A" w:rsidRPr="00607E04">
        <w:rPr>
          <w:rFonts w:cs="Times New Roman"/>
          <w:color w:val="000000"/>
          <w:sz w:val="24"/>
          <w:szCs w:val="24"/>
        </w:rPr>
        <w:t>им.Н.А</w:t>
      </w:r>
      <w:proofErr w:type="spellEnd"/>
      <w:r w:rsidR="00F8013A" w:rsidRPr="00607E04">
        <w:rPr>
          <w:rFonts w:cs="Times New Roman"/>
          <w:color w:val="000000"/>
          <w:sz w:val="24"/>
          <w:szCs w:val="24"/>
        </w:rPr>
        <w:t>. Некрасова. Научно-методический журнал.  №1. / Д.В. Мишин, М.М. Монахова. – Кострома: 2010. - 80 c.; - С. 70-72.</w:t>
      </w:r>
    </w:p>
    <w:p w14:paraId="7CB558D4" w14:textId="77777777" w:rsidR="00EC6E1C" w:rsidRPr="00607E04" w:rsidRDefault="00EC6E1C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 xml:space="preserve">3. Официальный сайт компании </w:t>
      </w:r>
      <w:r w:rsidRPr="00607E04">
        <w:rPr>
          <w:rFonts w:cs="Times New Roman"/>
          <w:color w:val="000000"/>
          <w:sz w:val="24"/>
          <w:szCs w:val="24"/>
          <w:lang w:val="en-US"/>
        </w:rPr>
        <w:t>CISCO</w:t>
      </w:r>
      <w:r w:rsidRPr="00607E04">
        <w:rPr>
          <w:rFonts w:cs="Times New Roman"/>
          <w:color w:val="000000"/>
          <w:sz w:val="24"/>
          <w:szCs w:val="24"/>
        </w:rPr>
        <w:t xml:space="preserve"> - </w:t>
      </w:r>
      <w:r w:rsidR="00D045E5" w:rsidRPr="00607E04">
        <w:rPr>
          <w:rFonts w:cs="Times New Roman"/>
          <w:color w:val="000000"/>
          <w:sz w:val="24"/>
          <w:szCs w:val="24"/>
        </w:rPr>
        <w:t>http://www.cisco.com</w:t>
      </w:r>
    </w:p>
    <w:p w14:paraId="541DA517" w14:textId="77777777" w:rsidR="00D045E5" w:rsidRPr="00607E04" w:rsidRDefault="000C42D5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 xml:space="preserve">4. Виктор </w:t>
      </w:r>
      <w:proofErr w:type="spellStart"/>
      <w:r w:rsidRPr="00607E04">
        <w:rPr>
          <w:rFonts w:cs="Times New Roman"/>
          <w:color w:val="000000"/>
          <w:sz w:val="24"/>
          <w:szCs w:val="24"/>
        </w:rPr>
        <w:t>Олифер</w:t>
      </w:r>
      <w:proofErr w:type="spellEnd"/>
      <w:r w:rsidRPr="00607E04">
        <w:rPr>
          <w:rFonts w:cs="Times New Roman"/>
          <w:color w:val="000000"/>
          <w:sz w:val="24"/>
          <w:szCs w:val="24"/>
        </w:rPr>
        <w:t xml:space="preserve">, Наталия </w:t>
      </w:r>
      <w:proofErr w:type="spellStart"/>
      <w:r w:rsidRPr="00607E04">
        <w:rPr>
          <w:rFonts w:cs="Times New Roman"/>
          <w:color w:val="000000"/>
          <w:sz w:val="24"/>
          <w:szCs w:val="24"/>
        </w:rPr>
        <w:t>Олифер</w:t>
      </w:r>
      <w:proofErr w:type="spellEnd"/>
      <w:r w:rsidRPr="00607E04">
        <w:rPr>
          <w:rFonts w:cs="Times New Roman"/>
          <w:color w:val="000000"/>
          <w:sz w:val="24"/>
          <w:szCs w:val="24"/>
        </w:rPr>
        <w:t xml:space="preserve">, </w:t>
      </w:r>
      <w:r w:rsidRPr="00607E04">
        <w:rPr>
          <w:rFonts w:cs="Times New Roman"/>
          <w:color w:val="000000"/>
          <w:sz w:val="24"/>
          <w:szCs w:val="24"/>
        </w:rPr>
        <w:tab/>
        <w:t>2010 – «Компьютерные сети. Принципы, технологии, протоколы»</w:t>
      </w:r>
    </w:p>
    <w:p w14:paraId="105348BD" w14:textId="77777777" w:rsidR="00087E73" w:rsidRPr="00607E04" w:rsidRDefault="00087E73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 xml:space="preserve">5. Елена Смирнова, Павел </w:t>
      </w:r>
      <w:proofErr w:type="spellStart"/>
      <w:r w:rsidRPr="00607E04">
        <w:rPr>
          <w:rFonts w:cs="Times New Roman"/>
          <w:color w:val="000000"/>
          <w:sz w:val="24"/>
          <w:szCs w:val="24"/>
        </w:rPr>
        <w:t>Козик</w:t>
      </w:r>
      <w:proofErr w:type="spellEnd"/>
      <w:r w:rsidRPr="00607E04">
        <w:rPr>
          <w:rFonts w:cs="Times New Roman"/>
          <w:color w:val="000000"/>
          <w:sz w:val="24"/>
          <w:szCs w:val="24"/>
        </w:rPr>
        <w:t xml:space="preserve">, 2012 – «Технологии современных сетей </w:t>
      </w:r>
      <w:proofErr w:type="spellStart"/>
      <w:r w:rsidRPr="00607E04">
        <w:rPr>
          <w:rFonts w:cs="Times New Roman"/>
          <w:color w:val="000000"/>
          <w:sz w:val="24"/>
          <w:szCs w:val="24"/>
        </w:rPr>
        <w:t>Ethernet</w:t>
      </w:r>
      <w:proofErr w:type="spellEnd"/>
      <w:r w:rsidRPr="00607E04">
        <w:rPr>
          <w:rFonts w:cs="Times New Roman"/>
          <w:color w:val="000000"/>
          <w:sz w:val="24"/>
          <w:szCs w:val="24"/>
        </w:rPr>
        <w:t>. Методы коммутации и управления потоками данных»</w:t>
      </w:r>
    </w:p>
    <w:p w14:paraId="661A24EB" w14:textId="77777777" w:rsidR="00087E73" w:rsidRPr="00607E04" w:rsidRDefault="00087E73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 xml:space="preserve">6. Виктор </w:t>
      </w:r>
      <w:proofErr w:type="spellStart"/>
      <w:r w:rsidRPr="00607E04">
        <w:rPr>
          <w:rFonts w:cs="Times New Roman"/>
          <w:color w:val="000000"/>
          <w:sz w:val="24"/>
          <w:szCs w:val="24"/>
        </w:rPr>
        <w:t>Олифер</w:t>
      </w:r>
      <w:proofErr w:type="spellEnd"/>
      <w:r w:rsidRPr="00607E04">
        <w:rPr>
          <w:rFonts w:cs="Times New Roman"/>
          <w:color w:val="000000"/>
          <w:sz w:val="24"/>
          <w:szCs w:val="24"/>
        </w:rPr>
        <w:t xml:space="preserve">, Наталия </w:t>
      </w:r>
      <w:proofErr w:type="spellStart"/>
      <w:r w:rsidRPr="00607E04">
        <w:rPr>
          <w:rFonts w:cs="Times New Roman"/>
          <w:color w:val="000000"/>
          <w:sz w:val="24"/>
          <w:szCs w:val="24"/>
        </w:rPr>
        <w:t>Олифер</w:t>
      </w:r>
      <w:proofErr w:type="spellEnd"/>
      <w:r w:rsidRPr="00607E04">
        <w:rPr>
          <w:rFonts w:cs="Times New Roman"/>
          <w:color w:val="000000"/>
          <w:sz w:val="24"/>
          <w:szCs w:val="24"/>
        </w:rPr>
        <w:t>, 2016 – «Компьютерные сети. Принципы, технологии, протоколы: Учебник для вузов. 5е изд., ПИТЕР»</w:t>
      </w:r>
    </w:p>
    <w:p w14:paraId="1407364C" w14:textId="77777777" w:rsidR="00087E73" w:rsidRPr="00607E04" w:rsidRDefault="00087E73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 xml:space="preserve">7. </w:t>
      </w:r>
      <w:r w:rsidR="009B5317" w:rsidRPr="00607E04">
        <w:rPr>
          <w:rFonts w:cs="Times New Roman"/>
          <w:color w:val="000000"/>
          <w:sz w:val="24"/>
          <w:szCs w:val="24"/>
        </w:rPr>
        <w:tab/>
        <w:t xml:space="preserve">Эндрю Таненбаум, Дэвид </w:t>
      </w:r>
      <w:proofErr w:type="spellStart"/>
      <w:r w:rsidR="009B5317" w:rsidRPr="00607E04">
        <w:rPr>
          <w:rFonts w:cs="Times New Roman"/>
          <w:color w:val="000000"/>
          <w:sz w:val="24"/>
          <w:szCs w:val="24"/>
        </w:rPr>
        <w:t>Уэзеролл</w:t>
      </w:r>
      <w:proofErr w:type="spellEnd"/>
      <w:r w:rsidR="009B5317" w:rsidRPr="00607E04">
        <w:rPr>
          <w:rFonts w:cs="Times New Roman"/>
          <w:color w:val="000000"/>
          <w:sz w:val="24"/>
          <w:szCs w:val="24"/>
        </w:rPr>
        <w:t>, 2016 – «Компьютерные сети»</w:t>
      </w:r>
    </w:p>
    <w:p w14:paraId="73BABCCD" w14:textId="77777777" w:rsidR="009B5317" w:rsidRPr="00607E04" w:rsidRDefault="009B5317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 xml:space="preserve">8. </w:t>
      </w:r>
      <w:r w:rsidRPr="00607E04">
        <w:rPr>
          <w:rFonts w:cs="Times New Roman"/>
          <w:color w:val="000000"/>
          <w:sz w:val="24"/>
          <w:szCs w:val="24"/>
        </w:rPr>
        <w:tab/>
        <w:t>Бернард Скляр, 2016 – «Цифровая связь. Теоретические основы и практическое применение»</w:t>
      </w:r>
    </w:p>
    <w:p w14:paraId="5DE9F158" w14:textId="77777777" w:rsidR="009B5317" w:rsidRPr="00607E04" w:rsidRDefault="009B5317" w:rsidP="009B5317">
      <w:pPr>
        <w:pStyle w:val="ac"/>
        <w:tabs>
          <w:tab w:val="left" w:pos="1134"/>
        </w:tabs>
        <w:rPr>
          <w:rFonts w:cs="Times New Roman"/>
          <w:color w:val="00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>9. Дибров М.В., 2017 – «Компьютерные сети и телекоммуникации. Маршрутизация в IP-сетях в 2-х частях. Часть 2. Учебник и практикум для СПО»</w:t>
      </w:r>
    </w:p>
    <w:p w14:paraId="72DC93F5" w14:textId="77777777" w:rsidR="00562619" w:rsidRPr="00607E04" w:rsidRDefault="009B5317" w:rsidP="00994667">
      <w:pPr>
        <w:pStyle w:val="ac"/>
        <w:tabs>
          <w:tab w:val="left" w:pos="1134"/>
        </w:tabs>
        <w:rPr>
          <w:rFonts w:cs="Times New Roman"/>
          <w:color w:val="FF0000"/>
          <w:sz w:val="24"/>
          <w:szCs w:val="24"/>
        </w:rPr>
      </w:pPr>
      <w:r w:rsidRPr="00607E04">
        <w:rPr>
          <w:rFonts w:cs="Times New Roman"/>
          <w:color w:val="000000"/>
          <w:sz w:val="24"/>
          <w:szCs w:val="24"/>
        </w:rPr>
        <w:t>10. Владимир Шаньгин, 2011 – «Информационная безопасность компьютерных систем и сетей»</w:t>
      </w:r>
    </w:p>
    <w:p w14:paraId="1FC37324" w14:textId="7B623D90" w:rsidR="003B0EF0" w:rsidRPr="00607E04" w:rsidRDefault="003B0EF0" w:rsidP="00F87ECA">
      <w:pPr>
        <w:rPr>
          <w:rFonts w:ascii="Times New Roman" w:hAnsi="Times New Roman" w:cs="Times New Roman"/>
          <w:b/>
          <w:sz w:val="28"/>
          <w:szCs w:val="28"/>
        </w:rPr>
      </w:pPr>
    </w:p>
    <w:sectPr w:rsidR="003B0EF0" w:rsidRPr="00607E04" w:rsidSect="00BE43D4">
      <w:footerReference w:type="default" r:id="rId39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CE0BD73" w14:textId="77777777" w:rsidR="00A103F0" w:rsidRDefault="00A103F0" w:rsidP="00BE43D4">
      <w:pPr>
        <w:spacing w:after="0" w:line="240" w:lineRule="auto"/>
      </w:pPr>
      <w:r>
        <w:separator/>
      </w:r>
    </w:p>
  </w:endnote>
  <w:endnote w:type="continuationSeparator" w:id="0">
    <w:p w14:paraId="257E5879" w14:textId="77777777" w:rsidR="00A103F0" w:rsidRDefault="00A103F0" w:rsidP="00BE43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CC"/>
    <w:family w:val="swiss"/>
    <w:pitch w:val="variable"/>
    <w:sig w:usb0="E7002EFF" w:usb1="D200FDFF" w:usb2="0A246029" w:usb3="00000000" w:csb0="8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38734236"/>
      <w:docPartObj>
        <w:docPartGallery w:val="Page Numbers (Bottom of Page)"/>
        <w:docPartUnique/>
      </w:docPartObj>
    </w:sdtPr>
    <w:sdtContent>
      <w:p w14:paraId="4C3F5347" w14:textId="77777777" w:rsidR="00786905" w:rsidRDefault="00786905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14:paraId="346AB292" w14:textId="77777777" w:rsidR="00786905" w:rsidRDefault="0078690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BDACCD" w14:textId="77777777" w:rsidR="00A103F0" w:rsidRDefault="00A103F0" w:rsidP="00BE43D4">
      <w:pPr>
        <w:spacing w:after="0" w:line="240" w:lineRule="auto"/>
      </w:pPr>
      <w:r>
        <w:separator/>
      </w:r>
    </w:p>
  </w:footnote>
  <w:footnote w:type="continuationSeparator" w:id="0">
    <w:p w14:paraId="1F6A3CCB" w14:textId="77777777" w:rsidR="00A103F0" w:rsidRDefault="00A103F0" w:rsidP="00BE43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1173C"/>
    <w:multiLevelType w:val="hybridMultilevel"/>
    <w:tmpl w:val="1A9639E0"/>
    <w:lvl w:ilvl="0" w:tplc="6442CDB6">
      <w:start w:val="1"/>
      <w:numFmt w:val="bullet"/>
      <w:lvlText w:val="-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7155F04"/>
    <w:multiLevelType w:val="hybridMultilevel"/>
    <w:tmpl w:val="B3E009EE"/>
    <w:lvl w:ilvl="0" w:tplc="6442CDB6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526C917A">
      <w:numFmt w:val="bullet"/>
      <w:lvlText w:val="•"/>
      <w:lvlJc w:val="left"/>
      <w:pPr>
        <w:ind w:left="2298" w:hanging="87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9BB7B31"/>
    <w:multiLevelType w:val="hybridMultilevel"/>
    <w:tmpl w:val="B86A2E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E01671"/>
    <w:multiLevelType w:val="hybridMultilevel"/>
    <w:tmpl w:val="206E7F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0742F0"/>
    <w:multiLevelType w:val="hybridMultilevel"/>
    <w:tmpl w:val="6C8E1496"/>
    <w:lvl w:ilvl="0" w:tplc="6442CDB6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6442CDB6">
      <w:start w:val="1"/>
      <w:numFmt w:val="bullet"/>
      <w:lvlText w:val="-"/>
      <w:lvlJc w:val="left"/>
      <w:pPr>
        <w:ind w:left="1788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1026F30"/>
    <w:multiLevelType w:val="hybridMultilevel"/>
    <w:tmpl w:val="0958B006"/>
    <w:lvl w:ilvl="0" w:tplc="6442CDB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5D4966"/>
    <w:multiLevelType w:val="hybridMultilevel"/>
    <w:tmpl w:val="2312D40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522C53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A08B5B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8AE362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16160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3A83DD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69AD00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4B466C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344F62"/>
    <w:multiLevelType w:val="hybridMultilevel"/>
    <w:tmpl w:val="3850D820"/>
    <w:lvl w:ilvl="0" w:tplc="6442CDB6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397F6EF1"/>
    <w:multiLevelType w:val="hybridMultilevel"/>
    <w:tmpl w:val="B6E065CE"/>
    <w:lvl w:ilvl="0" w:tplc="6442CDB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8D04FA"/>
    <w:multiLevelType w:val="hybridMultilevel"/>
    <w:tmpl w:val="2EAA8E12"/>
    <w:lvl w:ilvl="0" w:tplc="6442CDB6">
      <w:start w:val="1"/>
      <w:numFmt w:val="bullet"/>
      <w:lvlText w:val="-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420A30A8"/>
    <w:multiLevelType w:val="hybridMultilevel"/>
    <w:tmpl w:val="AB3A7D98"/>
    <w:lvl w:ilvl="0" w:tplc="6442CDB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91082"/>
    <w:multiLevelType w:val="hybridMultilevel"/>
    <w:tmpl w:val="F806A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A8215DE"/>
    <w:multiLevelType w:val="hybridMultilevel"/>
    <w:tmpl w:val="96E8AD92"/>
    <w:lvl w:ilvl="0" w:tplc="6442CDB6">
      <w:start w:val="1"/>
      <w:numFmt w:val="bullet"/>
      <w:lvlText w:val="-"/>
      <w:lvlJc w:val="left"/>
      <w:pPr>
        <w:ind w:left="70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8" w:hanging="360"/>
      </w:pPr>
      <w:rPr>
        <w:rFonts w:ascii="Wingdings" w:hAnsi="Wingdings" w:hint="default"/>
      </w:rPr>
    </w:lvl>
  </w:abstractNum>
  <w:abstractNum w:abstractNumId="13" w15:restartNumberingAfterBreak="0">
    <w:nsid w:val="529F56E8"/>
    <w:multiLevelType w:val="hybridMultilevel"/>
    <w:tmpl w:val="ACAA6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010810"/>
    <w:multiLevelType w:val="hybridMultilevel"/>
    <w:tmpl w:val="EF32E9A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6442CDB6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55B307AE"/>
    <w:multiLevelType w:val="hybridMultilevel"/>
    <w:tmpl w:val="AC50F3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E2E5C47"/>
    <w:multiLevelType w:val="hybridMultilevel"/>
    <w:tmpl w:val="A9C69C4A"/>
    <w:lvl w:ilvl="0" w:tplc="F63CDC0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B2734D"/>
    <w:multiLevelType w:val="hybridMultilevel"/>
    <w:tmpl w:val="30FE04AC"/>
    <w:lvl w:ilvl="0" w:tplc="12800EE0">
      <w:start w:val="1"/>
      <w:numFmt w:val="russianLower"/>
      <w:lvlText w:val="%1)"/>
      <w:lvlJc w:val="left"/>
      <w:pPr>
        <w:ind w:left="1068" w:hanging="360"/>
      </w:pPr>
      <w:rPr>
        <w:rFonts w:hint="default"/>
      </w:rPr>
    </w:lvl>
    <w:lvl w:ilvl="1" w:tplc="12800EE0">
      <w:start w:val="1"/>
      <w:numFmt w:val="russianLower"/>
      <w:lvlText w:val="%2)"/>
      <w:lvlJc w:val="left"/>
      <w:pPr>
        <w:ind w:left="214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68107BC9"/>
    <w:multiLevelType w:val="hybridMultilevel"/>
    <w:tmpl w:val="D760245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68C04C31"/>
    <w:multiLevelType w:val="hybridMultilevel"/>
    <w:tmpl w:val="4E0A29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A254DD7"/>
    <w:multiLevelType w:val="hybridMultilevel"/>
    <w:tmpl w:val="9464631E"/>
    <w:lvl w:ilvl="0" w:tplc="548AB04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6C165644"/>
    <w:multiLevelType w:val="multilevel"/>
    <w:tmpl w:val="8D64B0A8"/>
    <w:lvl w:ilvl="0">
      <w:start w:val="1"/>
      <w:numFmt w:val="decimal"/>
      <w:lvlText w:val="%1"/>
      <w:lvlJc w:val="left"/>
      <w:pPr>
        <w:ind w:left="927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368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22" w15:restartNumberingAfterBreak="0">
    <w:nsid w:val="7B485112"/>
    <w:multiLevelType w:val="hybridMultilevel"/>
    <w:tmpl w:val="E4AEA34C"/>
    <w:lvl w:ilvl="0" w:tplc="12800EE0">
      <w:start w:val="1"/>
      <w:numFmt w:val="russianLower"/>
      <w:lvlText w:val="%1)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D6E31DA"/>
    <w:multiLevelType w:val="hybridMultilevel"/>
    <w:tmpl w:val="7B9210F0"/>
    <w:lvl w:ilvl="0" w:tplc="6442CDB6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9"/>
  </w:num>
  <w:num w:numId="3">
    <w:abstractNumId w:val="14"/>
  </w:num>
  <w:num w:numId="4">
    <w:abstractNumId w:val="13"/>
  </w:num>
  <w:num w:numId="5">
    <w:abstractNumId w:val="5"/>
  </w:num>
  <w:num w:numId="6">
    <w:abstractNumId w:val="10"/>
  </w:num>
  <w:num w:numId="7">
    <w:abstractNumId w:val="8"/>
  </w:num>
  <w:num w:numId="8">
    <w:abstractNumId w:val="9"/>
  </w:num>
  <w:num w:numId="9">
    <w:abstractNumId w:val="1"/>
  </w:num>
  <w:num w:numId="10">
    <w:abstractNumId w:val="23"/>
  </w:num>
  <w:num w:numId="11">
    <w:abstractNumId w:val="0"/>
  </w:num>
  <w:num w:numId="12">
    <w:abstractNumId w:val="4"/>
  </w:num>
  <w:num w:numId="13">
    <w:abstractNumId w:val="12"/>
  </w:num>
  <w:num w:numId="14">
    <w:abstractNumId w:val="7"/>
  </w:num>
  <w:num w:numId="15">
    <w:abstractNumId w:val="22"/>
  </w:num>
  <w:num w:numId="16">
    <w:abstractNumId w:val="17"/>
  </w:num>
  <w:num w:numId="17">
    <w:abstractNumId w:val="21"/>
  </w:num>
  <w:num w:numId="18">
    <w:abstractNumId w:val="20"/>
  </w:num>
  <w:num w:numId="19">
    <w:abstractNumId w:val="2"/>
  </w:num>
  <w:num w:numId="20">
    <w:abstractNumId w:val="15"/>
  </w:num>
  <w:num w:numId="21">
    <w:abstractNumId w:val="11"/>
  </w:num>
  <w:num w:numId="22">
    <w:abstractNumId w:val="6"/>
  </w:num>
  <w:num w:numId="23">
    <w:abstractNumId w:val="16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1446"/>
    <w:rsid w:val="0000302F"/>
    <w:rsid w:val="000116C6"/>
    <w:rsid w:val="0002402F"/>
    <w:rsid w:val="000317B3"/>
    <w:rsid w:val="000352A4"/>
    <w:rsid w:val="00045D50"/>
    <w:rsid w:val="000517E8"/>
    <w:rsid w:val="000534E5"/>
    <w:rsid w:val="000642EE"/>
    <w:rsid w:val="00087E73"/>
    <w:rsid w:val="00091A65"/>
    <w:rsid w:val="00094CEA"/>
    <w:rsid w:val="000B4E7A"/>
    <w:rsid w:val="000B6107"/>
    <w:rsid w:val="000C42D5"/>
    <w:rsid w:val="000C7F8B"/>
    <w:rsid w:val="000D00B4"/>
    <w:rsid w:val="000E50E0"/>
    <w:rsid w:val="000E6A4D"/>
    <w:rsid w:val="000F1B34"/>
    <w:rsid w:val="001045DA"/>
    <w:rsid w:val="00107082"/>
    <w:rsid w:val="001105EF"/>
    <w:rsid w:val="00113455"/>
    <w:rsid w:val="001213BD"/>
    <w:rsid w:val="00125967"/>
    <w:rsid w:val="00130EFA"/>
    <w:rsid w:val="00135D0C"/>
    <w:rsid w:val="001514C8"/>
    <w:rsid w:val="00151696"/>
    <w:rsid w:val="00171B73"/>
    <w:rsid w:val="001772F9"/>
    <w:rsid w:val="001854CC"/>
    <w:rsid w:val="00190D22"/>
    <w:rsid w:val="00194DC4"/>
    <w:rsid w:val="001A53B3"/>
    <w:rsid w:val="001A5D09"/>
    <w:rsid w:val="001B3E61"/>
    <w:rsid w:val="001C0B74"/>
    <w:rsid w:val="001C6D48"/>
    <w:rsid w:val="001E0DDA"/>
    <w:rsid w:val="001E133A"/>
    <w:rsid w:val="001E4578"/>
    <w:rsid w:val="001E5375"/>
    <w:rsid w:val="001F5612"/>
    <w:rsid w:val="0020372B"/>
    <w:rsid w:val="00205434"/>
    <w:rsid w:val="00207585"/>
    <w:rsid w:val="00220B0C"/>
    <w:rsid w:val="00266A7B"/>
    <w:rsid w:val="002842C0"/>
    <w:rsid w:val="002C0856"/>
    <w:rsid w:val="002C320D"/>
    <w:rsid w:val="002C48CB"/>
    <w:rsid w:val="002D352E"/>
    <w:rsid w:val="002E448D"/>
    <w:rsid w:val="002E7084"/>
    <w:rsid w:val="002E7164"/>
    <w:rsid w:val="002F5138"/>
    <w:rsid w:val="00313E8E"/>
    <w:rsid w:val="00316C72"/>
    <w:rsid w:val="00322AA7"/>
    <w:rsid w:val="00326916"/>
    <w:rsid w:val="00327EE5"/>
    <w:rsid w:val="00341251"/>
    <w:rsid w:val="003412F8"/>
    <w:rsid w:val="00350349"/>
    <w:rsid w:val="00354374"/>
    <w:rsid w:val="0035642F"/>
    <w:rsid w:val="003677AB"/>
    <w:rsid w:val="0038584F"/>
    <w:rsid w:val="003A273A"/>
    <w:rsid w:val="003B0EF0"/>
    <w:rsid w:val="003B4D47"/>
    <w:rsid w:val="003B718C"/>
    <w:rsid w:val="003C2B02"/>
    <w:rsid w:val="003C63F3"/>
    <w:rsid w:val="003C7057"/>
    <w:rsid w:val="0040373F"/>
    <w:rsid w:val="00411245"/>
    <w:rsid w:val="00412FC3"/>
    <w:rsid w:val="004220DB"/>
    <w:rsid w:val="00425F76"/>
    <w:rsid w:val="00441D0A"/>
    <w:rsid w:val="00443CEC"/>
    <w:rsid w:val="00445A78"/>
    <w:rsid w:val="00456A31"/>
    <w:rsid w:val="00460176"/>
    <w:rsid w:val="00470EFF"/>
    <w:rsid w:val="00475F85"/>
    <w:rsid w:val="00477106"/>
    <w:rsid w:val="004B7BE6"/>
    <w:rsid w:val="004C3C77"/>
    <w:rsid w:val="004D19D6"/>
    <w:rsid w:val="004D3F9C"/>
    <w:rsid w:val="004D7B6B"/>
    <w:rsid w:val="004E2490"/>
    <w:rsid w:val="004E55CE"/>
    <w:rsid w:val="004F0BC6"/>
    <w:rsid w:val="004F3E16"/>
    <w:rsid w:val="004F682E"/>
    <w:rsid w:val="00500449"/>
    <w:rsid w:val="00503183"/>
    <w:rsid w:val="0050346B"/>
    <w:rsid w:val="00505912"/>
    <w:rsid w:val="005132C5"/>
    <w:rsid w:val="00515535"/>
    <w:rsid w:val="00515DFD"/>
    <w:rsid w:val="00516BFE"/>
    <w:rsid w:val="0052796A"/>
    <w:rsid w:val="00527FC1"/>
    <w:rsid w:val="0053586F"/>
    <w:rsid w:val="00541822"/>
    <w:rsid w:val="00544485"/>
    <w:rsid w:val="00546694"/>
    <w:rsid w:val="00552B45"/>
    <w:rsid w:val="0055723C"/>
    <w:rsid w:val="00562619"/>
    <w:rsid w:val="00566921"/>
    <w:rsid w:val="00590DE8"/>
    <w:rsid w:val="005A48EC"/>
    <w:rsid w:val="005A63B8"/>
    <w:rsid w:val="005B0921"/>
    <w:rsid w:val="005B284E"/>
    <w:rsid w:val="005E1FC8"/>
    <w:rsid w:val="005E2DEA"/>
    <w:rsid w:val="005E347D"/>
    <w:rsid w:val="005F36D9"/>
    <w:rsid w:val="005F563A"/>
    <w:rsid w:val="005F6A92"/>
    <w:rsid w:val="00607E04"/>
    <w:rsid w:val="006111D8"/>
    <w:rsid w:val="00635936"/>
    <w:rsid w:val="00635AAA"/>
    <w:rsid w:val="00642A90"/>
    <w:rsid w:val="00645D06"/>
    <w:rsid w:val="0064745F"/>
    <w:rsid w:val="00651300"/>
    <w:rsid w:val="00666B5D"/>
    <w:rsid w:val="00666DE6"/>
    <w:rsid w:val="0067789A"/>
    <w:rsid w:val="00687E3A"/>
    <w:rsid w:val="0069179C"/>
    <w:rsid w:val="0069324B"/>
    <w:rsid w:val="0069677E"/>
    <w:rsid w:val="00697CB6"/>
    <w:rsid w:val="006A28E7"/>
    <w:rsid w:val="006B22B2"/>
    <w:rsid w:val="006C0773"/>
    <w:rsid w:val="006C6521"/>
    <w:rsid w:val="006C74FA"/>
    <w:rsid w:val="006E2F8E"/>
    <w:rsid w:val="006E4A1F"/>
    <w:rsid w:val="006E4ABF"/>
    <w:rsid w:val="006F0E4A"/>
    <w:rsid w:val="00702985"/>
    <w:rsid w:val="00702B71"/>
    <w:rsid w:val="00702CA8"/>
    <w:rsid w:val="00715109"/>
    <w:rsid w:val="00715EFC"/>
    <w:rsid w:val="00740529"/>
    <w:rsid w:val="00741C8D"/>
    <w:rsid w:val="00750B53"/>
    <w:rsid w:val="00761F63"/>
    <w:rsid w:val="00767953"/>
    <w:rsid w:val="00772026"/>
    <w:rsid w:val="00773FCC"/>
    <w:rsid w:val="0077509F"/>
    <w:rsid w:val="0078493D"/>
    <w:rsid w:val="00786905"/>
    <w:rsid w:val="00790A45"/>
    <w:rsid w:val="00793900"/>
    <w:rsid w:val="00793CBC"/>
    <w:rsid w:val="00795C70"/>
    <w:rsid w:val="007A7D51"/>
    <w:rsid w:val="007B1A39"/>
    <w:rsid w:val="007B36C2"/>
    <w:rsid w:val="007B419D"/>
    <w:rsid w:val="007B651C"/>
    <w:rsid w:val="007B6DB6"/>
    <w:rsid w:val="007C425D"/>
    <w:rsid w:val="007D65D4"/>
    <w:rsid w:val="007D6EE5"/>
    <w:rsid w:val="007F0FD6"/>
    <w:rsid w:val="00804FBB"/>
    <w:rsid w:val="00831EEF"/>
    <w:rsid w:val="008441AA"/>
    <w:rsid w:val="008600E3"/>
    <w:rsid w:val="00862945"/>
    <w:rsid w:val="008747FD"/>
    <w:rsid w:val="00892D36"/>
    <w:rsid w:val="008962E1"/>
    <w:rsid w:val="008B0B8A"/>
    <w:rsid w:val="008C303D"/>
    <w:rsid w:val="008D198A"/>
    <w:rsid w:val="008D38A4"/>
    <w:rsid w:val="008D6BCC"/>
    <w:rsid w:val="008E3684"/>
    <w:rsid w:val="008E7B19"/>
    <w:rsid w:val="008F3527"/>
    <w:rsid w:val="009327D6"/>
    <w:rsid w:val="00952FDA"/>
    <w:rsid w:val="00953F23"/>
    <w:rsid w:val="00956E1E"/>
    <w:rsid w:val="00986835"/>
    <w:rsid w:val="00994667"/>
    <w:rsid w:val="009B5317"/>
    <w:rsid w:val="009B6A6C"/>
    <w:rsid w:val="009C78AD"/>
    <w:rsid w:val="009F1420"/>
    <w:rsid w:val="009F1E36"/>
    <w:rsid w:val="00A00166"/>
    <w:rsid w:val="00A103F0"/>
    <w:rsid w:val="00A21ACE"/>
    <w:rsid w:val="00A30B6D"/>
    <w:rsid w:val="00A63C47"/>
    <w:rsid w:val="00A712C3"/>
    <w:rsid w:val="00A74FAA"/>
    <w:rsid w:val="00A81076"/>
    <w:rsid w:val="00A84B98"/>
    <w:rsid w:val="00A90476"/>
    <w:rsid w:val="00A9374C"/>
    <w:rsid w:val="00AA3795"/>
    <w:rsid w:val="00AA7849"/>
    <w:rsid w:val="00AB4374"/>
    <w:rsid w:val="00AB7D1A"/>
    <w:rsid w:val="00AC62A3"/>
    <w:rsid w:val="00AD70D2"/>
    <w:rsid w:val="00AD7BD5"/>
    <w:rsid w:val="00AF3309"/>
    <w:rsid w:val="00AF41C8"/>
    <w:rsid w:val="00B026D4"/>
    <w:rsid w:val="00B06A41"/>
    <w:rsid w:val="00B07E54"/>
    <w:rsid w:val="00B11BC2"/>
    <w:rsid w:val="00B12099"/>
    <w:rsid w:val="00B302A9"/>
    <w:rsid w:val="00B3639A"/>
    <w:rsid w:val="00B364FC"/>
    <w:rsid w:val="00B405B9"/>
    <w:rsid w:val="00B519DB"/>
    <w:rsid w:val="00B83644"/>
    <w:rsid w:val="00B929D9"/>
    <w:rsid w:val="00B941BE"/>
    <w:rsid w:val="00BB1446"/>
    <w:rsid w:val="00BB4B9B"/>
    <w:rsid w:val="00BB6135"/>
    <w:rsid w:val="00BC20A6"/>
    <w:rsid w:val="00BC2D9C"/>
    <w:rsid w:val="00BD643F"/>
    <w:rsid w:val="00BD7847"/>
    <w:rsid w:val="00BE08B2"/>
    <w:rsid w:val="00BE3706"/>
    <w:rsid w:val="00BE43D4"/>
    <w:rsid w:val="00BE6043"/>
    <w:rsid w:val="00BF0673"/>
    <w:rsid w:val="00C00D4B"/>
    <w:rsid w:val="00C05FFD"/>
    <w:rsid w:val="00C06B90"/>
    <w:rsid w:val="00C10E67"/>
    <w:rsid w:val="00C27B17"/>
    <w:rsid w:val="00C43629"/>
    <w:rsid w:val="00C43E10"/>
    <w:rsid w:val="00C44321"/>
    <w:rsid w:val="00C44803"/>
    <w:rsid w:val="00C44A83"/>
    <w:rsid w:val="00C50AF9"/>
    <w:rsid w:val="00C74991"/>
    <w:rsid w:val="00C77D01"/>
    <w:rsid w:val="00C840F1"/>
    <w:rsid w:val="00C86DEA"/>
    <w:rsid w:val="00C901E1"/>
    <w:rsid w:val="00C95837"/>
    <w:rsid w:val="00CA0650"/>
    <w:rsid w:val="00CB22E6"/>
    <w:rsid w:val="00CC3326"/>
    <w:rsid w:val="00CC5981"/>
    <w:rsid w:val="00CC6FE5"/>
    <w:rsid w:val="00CE1384"/>
    <w:rsid w:val="00D045E5"/>
    <w:rsid w:val="00D068B3"/>
    <w:rsid w:val="00D15CEB"/>
    <w:rsid w:val="00D2328B"/>
    <w:rsid w:val="00D2433C"/>
    <w:rsid w:val="00D35E51"/>
    <w:rsid w:val="00D47F4F"/>
    <w:rsid w:val="00D67D8E"/>
    <w:rsid w:val="00D76175"/>
    <w:rsid w:val="00D76F07"/>
    <w:rsid w:val="00D818C4"/>
    <w:rsid w:val="00D96A79"/>
    <w:rsid w:val="00DB7403"/>
    <w:rsid w:val="00DC5856"/>
    <w:rsid w:val="00DD282E"/>
    <w:rsid w:val="00DD7873"/>
    <w:rsid w:val="00DE1C7F"/>
    <w:rsid w:val="00DF5123"/>
    <w:rsid w:val="00DF77D5"/>
    <w:rsid w:val="00E21ECE"/>
    <w:rsid w:val="00E25874"/>
    <w:rsid w:val="00E369D5"/>
    <w:rsid w:val="00E37330"/>
    <w:rsid w:val="00E4050F"/>
    <w:rsid w:val="00E41064"/>
    <w:rsid w:val="00E42C5F"/>
    <w:rsid w:val="00E4302B"/>
    <w:rsid w:val="00E43B8C"/>
    <w:rsid w:val="00E528D1"/>
    <w:rsid w:val="00E74BC9"/>
    <w:rsid w:val="00E76D85"/>
    <w:rsid w:val="00E776BD"/>
    <w:rsid w:val="00E83238"/>
    <w:rsid w:val="00E84ADE"/>
    <w:rsid w:val="00E937D3"/>
    <w:rsid w:val="00EC0CA9"/>
    <w:rsid w:val="00EC5221"/>
    <w:rsid w:val="00EC6E1C"/>
    <w:rsid w:val="00ED7CA0"/>
    <w:rsid w:val="00EE657B"/>
    <w:rsid w:val="00EF03A0"/>
    <w:rsid w:val="00EF397D"/>
    <w:rsid w:val="00F031FC"/>
    <w:rsid w:val="00F04AE6"/>
    <w:rsid w:val="00F06AFA"/>
    <w:rsid w:val="00F1353B"/>
    <w:rsid w:val="00F36F99"/>
    <w:rsid w:val="00F402F6"/>
    <w:rsid w:val="00F449BF"/>
    <w:rsid w:val="00F50F79"/>
    <w:rsid w:val="00F5321E"/>
    <w:rsid w:val="00F62FEC"/>
    <w:rsid w:val="00F67771"/>
    <w:rsid w:val="00F8013A"/>
    <w:rsid w:val="00F8091F"/>
    <w:rsid w:val="00F8492C"/>
    <w:rsid w:val="00F84B09"/>
    <w:rsid w:val="00F87ECA"/>
    <w:rsid w:val="00F9767C"/>
    <w:rsid w:val="00FB7E0E"/>
    <w:rsid w:val="00FE4D62"/>
    <w:rsid w:val="00FF4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C13F76"/>
  <w15:docId w15:val="{921F417D-388A-4BC5-A8A0-89DDB0A84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50B53"/>
  </w:style>
  <w:style w:type="paragraph" w:styleId="1">
    <w:name w:val="heading 1"/>
    <w:basedOn w:val="a"/>
    <w:link w:val="10"/>
    <w:uiPriority w:val="9"/>
    <w:qFormat/>
    <w:rsid w:val="00313E8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7D51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E43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E43D4"/>
  </w:style>
  <w:style w:type="paragraph" w:styleId="a6">
    <w:name w:val="footer"/>
    <w:basedOn w:val="a"/>
    <w:link w:val="a7"/>
    <w:uiPriority w:val="99"/>
    <w:unhideWhenUsed/>
    <w:rsid w:val="00BE43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E43D4"/>
  </w:style>
  <w:style w:type="character" w:customStyle="1" w:styleId="hps">
    <w:name w:val="hps"/>
    <w:basedOn w:val="a0"/>
    <w:rsid w:val="00313E8E"/>
  </w:style>
  <w:style w:type="character" w:styleId="a8">
    <w:name w:val="Hyperlink"/>
    <w:basedOn w:val="a0"/>
    <w:uiPriority w:val="99"/>
    <w:unhideWhenUsed/>
    <w:rsid w:val="00313E8E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313E8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table" w:styleId="a9">
    <w:name w:val="Table Grid"/>
    <w:basedOn w:val="a1"/>
    <w:uiPriority w:val="39"/>
    <w:rsid w:val="003269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5E2D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E2DEA"/>
    <w:rPr>
      <w:rFonts w:ascii="Tahoma" w:hAnsi="Tahoma" w:cs="Tahoma"/>
      <w:sz w:val="16"/>
      <w:szCs w:val="16"/>
    </w:rPr>
  </w:style>
  <w:style w:type="paragraph" w:styleId="ac">
    <w:name w:val="footnote text"/>
    <w:basedOn w:val="a"/>
    <w:link w:val="ad"/>
    <w:uiPriority w:val="99"/>
    <w:unhideWhenUsed/>
    <w:rsid w:val="00F8013A"/>
    <w:pPr>
      <w:widowControl w:val="0"/>
      <w:suppressAutoHyphens/>
      <w:autoSpaceDN w:val="0"/>
      <w:spacing w:after="0" w:line="360" w:lineRule="auto"/>
      <w:ind w:firstLine="709"/>
      <w:contextualSpacing/>
      <w:jc w:val="both"/>
      <w:textAlignment w:val="baseline"/>
    </w:pPr>
    <w:rPr>
      <w:rFonts w:ascii="Times New Roman" w:eastAsia="DejaVu Sans" w:hAnsi="Times New Roman" w:cs="Mangal"/>
      <w:kern w:val="3"/>
      <w:sz w:val="20"/>
      <w:szCs w:val="18"/>
      <w:lang w:eastAsia="zh-CN" w:bidi="hi-IN"/>
    </w:rPr>
  </w:style>
  <w:style w:type="character" w:customStyle="1" w:styleId="ad">
    <w:name w:val="Текст сноски Знак"/>
    <w:basedOn w:val="a0"/>
    <w:link w:val="ac"/>
    <w:uiPriority w:val="99"/>
    <w:rsid w:val="00F8013A"/>
    <w:rPr>
      <w:rFonts w:ascii="Times New Roman" w:eastAsia="DejaVu Sans" w:hAnsi="Times New Roman" w:cs="Mangal"/>
      <w:kern w:val="3"/>
      <w:sz w:val="20"/>
      <w:szCs w:val="18"/>
      <w:lang w:eastAsia="zh-CN" w:bidi="hi-IN"/>
    </w:rPr>
  </w:style>
  <w:style w:type="paragraph" w:styleId="ae">
    <w:name w:val="Normal (Web)"/>
    <w:basedOn w:val="a"/>
    <w:uiPriority w:val="99"/>
    <w:semiHidden/>
    <w:unhideWhenUsed/>
    <w:rsid w:val="005A48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9F1420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F1420"/>
    <w:pPr>
      <w:spacing w:after="100"/>
    </w:pPr>
  </w:style>
  <w:style w:type="table" w:customStyle="1" w:styleId="TableGrid1">
    <w:name w:val="Table Grid1"/>
    <w:basedOn w:val="a1"/>
    <w:next w:val="a9"/>
    <w:uiPriority w:val="39"/>
    <w:rsid w:val="00715109"/>
    <w:pPr>
      <w:spacing w:after="0" w:line="240" w:lineRule="auto"/>
    </w:pPr>
    <w:rPr>
      <w:rFonts w:cs="Calibri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">
    <w:name w:val="toc 3"/>
    <w:basedOn w:val="a"/>
    <w:next w:val="a"/>
    <w:autoRedefine/>
    <w:uiPriority w:val="39"/>
    <w:unhideWhenUsed/>
    <w:rsid w:val="00F87ECA"/>
    <w:pPr>
      <w:spacing w:after="100"/>
      <w:ind w:left="440"/>
    </w:pPr>
  </w:style>
  <w:style w:type="paragraph" w:styleId="2">
    <w:name w:val="toc 2"/>
    <w:basedOn w:val="a"/>
    <w:next w:val="a"/>
    <w:autoRedefine/>
    <w:uiPriority w:val="39"/>
    <w:unhideWhenUsed/>
    <w:rsid w:val="00607E04"/>
    <w:pPr>
      <w:spacing w:after="100" w:line="259" w:lineRule="auto"/>
      <w:ind w:left="22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601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9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6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1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0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77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6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7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3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87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9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36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footer" Target="footer1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9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41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F5828C2E2A374440BB5F3DBC35EFEB6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480F7C3-E429-430B-B320-9E11121D5DC4}"/>
      </w:docPartPr>
      <w:docPartBody>
        <w:p w:rsidR="00000000" w:rsidRDefault="00CD4291" w:rsidP="00CD4291">
          <w:pPr>
            <w:pStyle w:val="F5828C2E2A374440BB5F3DBC35EFEB67"/>
          </w:pPr>
          <w:r>
            <w:rPr>
              <w:i/>
              <w:color w:val="538135" w:themeColor="accent6" w:themeShade="BF"/>
            </w:rPr>
            <w:t>[укажите наименование НИР]</w:t>
          </w:r>
        </w:p>
      </w:docPartBody>
    </w:docPart>
    <w:docPart>
      <w:docPartPr>
        <w:name w:val="9313B8A25AD24FE68F2FFFB2E149A82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BB8B1A7-915F-431F-B8BA-B64BCAD744EC}"/>
      </w:docPartPr>
      <w:docPartBody>
        <w:p w:rsidR="00000000" w:rsidRDefault="00CD4291" w:rsidP="00CD4291">
          <w:pPr>
            <w:pStyle w:val="9313B8A25AD24FE68F2FFFB2E149A82B"/>
          </w:pPr>
          <w:r>
            <w:rPr>
              <w:i/>
              <w:color w:val="538135" w:themeColor="accent6" w:themeShade="BF"/>
            </w:rPr>
            <w:t>[укажите должность руководителя НИР]</w:t>
          </w:r>
        </w:p>
      </w:docPartBody>
    </w:docPart>
    <w:docPart>
      <w:docPartPr>
        <w:name w:val="A4CA0DE8F0384C27A9F7C9D8985B75F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BF8E27A-6636-46EC-B93E-B83BC6D3BA1B}"/>
      </w:docPartPr>
      <w:docPartBody>
        <w:p w:rsidR="00000000" w:rsidRDefault="00CD4291" w:rsidP="00CD4291">
          <w:pPr>
            <w:pStyle w:val="A4CA0DE8F0384C27A9F7C9D8985B75FC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  <w:docPart>
      <w:docPartPr>
        <w:name w:val="DF4A98C1DD9E414A90438DF24154DF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B3594CE-A6AF-4B0A-AC32-6F47C9E06B0D}"/>
      </w:docPartPr>
      <w:docPartBody>
        <w:p w:rsidR="00000000" w:rsidRDefault="00CD4291" w:rsidP="00CD4291">
          <w:pPr>
            <w:pStyle w:val="DF4A98C1DD9E414A90438DF24154DF8E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DejaVu Sans">
    <w:altName w:val="Times New Roman"/>
    <w:charset w:val="CC"/>
    <w:family w:val="swiss"/>
    <w:pitch w:val="variable"/>
    <w:sig w:usb0="E7002EFF" w:usb1="D200FDFF" w:usb2="0A246029" w:usb3="00000000" w:csb0="8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4291"/>
    <w:rsid w:val="001368AE"/>
    <w:rsid w:val="00CD4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4CAE358B6934E439846F3DD0679267F">
    <w:name w:val="F4CAE358B6934E439846F3DD0679267F"/>
    <w:rsid w:val="00CD4291"/>
  </w:style>
  <w:style w:type="paragraph" w:customStyle="1" w:styleId="ACED33A21F534A428624492D99E652BD">
    <w:name w:val="ACED33A21F534A428624492D99E652BD"/>
    <w:rsid w:val="00CD4291"/>
  </w:style>
  <w:style w:type="paragraph" w:customStyle="1" w:styleId="96D8AAEEFE1F4D1FA8EA36C38241D235">
    <w:name w:val="96D8AAEEFE1F4D1FA8EA36C38241D235"/>
    <w:rsid w:val="00CD4291"/>
  </w:style>
  <w:style w:type="paragraph" w:customStyle="1" w:styleId="977CE183CAF14AC9BCB8384CF47C10C0">
    <w:name w:val="977CE183CAF14AC9BCB8384CF47C10C0"/>
    <w:rsid w:val="00CD4291"/>
  </w:style>
  <w:style w:type="paragraph" w:customStyle="1" w:styleId="83CF81B732344619931D8C0A62B3C360">
    <w:name w:val="83CF81B732344619931D8C0A62B3C360"/>
    <w:rsid w:val="00CD4291"/>
  </w:style>
  <w:style w:type="paragraph" w:customStyle="1" w:styleId="DB2A9B9EA2264297AE2234CB77548FBD">
    <w:name w:val="DB2A9B9EA2264297AE2234CB77548FBD"/>
    <w:rsid w:val="00CD4291"/>
  </w:style>
  <w:style w:type="paragraph" w:customStyle="1" w:styleId="1CAD8B274AAA4EE98948B007DF284327">
    <w:name w:val="1CAD8B274AAA4EE98948B007DF284327"/>
    <w:rsid w:val="00CD4291"/>
  </w:style>
  <w:style w:type="paragraph" w:customStyle="1" w:styleId="103937939A664398A57C785519F81629">
    <w:name w:val="103937939A664398A57C785519F81629"/>
    <w:rsid w:val="00CD4291"/>
  </w:style>
  <w:style w:type="paragraph" w:customStyle="1" w:styleId="F5828C2E2A374440BB5F3DBC35EFEB67">
    <w:name w:val="F5828C2E2A374440BB5F3DBC35EFEB67"/>
    <w:rsid w:val="00CD4291"/>
  </w:style>
  <w:style w:type="paragraph" w:customStyle="1" w:styleId="9313B8A25AD24FE68F2FFFB2E149A82B">
    <w:name w:val="9313B8A25AD24FE68F2FFFB2E149A82B"/>
    <w:rsid w:val="00CD4291"/>
  </w:style>
  <w:style w:type="paragraph" w:customStyle="1" w:styleId="A4CA0DE8F0384C27A9F7C9D8985B75FC">
    <w:name w:val="A4CA0DE8F0384C27A9F7C9D8985B75FC"/>
    <w:rsid w:val="00CD4291"/>
  </w:style>
  <w:style w:type="paragraph" w:customStyle="1" w:styleId="DF4A98C1DD9E414A90438DF24154DF8E">
    <w:name w:val="DF4A98C1DD9E414A90438DF24154DF8E"/>
    <w:rsid w:val="00CD4291"/>
  </w:style>
  <w:style w:type="paragraph" w:customStyle="1" w:styleId="4360DD365E5640C483A48A9FA68FC14B">
    <w:name w:val="4360DD365E5640C483A48A9FA68FC14B"/>
    <w:rsid w:val="00CD4291"/>
  </w:style>
  <w:style w:type="paragraph" w:customStyle="1" w:styleId="00A667DB4F83435DA2E0522FF55E0D81">
    <w:name w:val="00A667DB4F83435DA2E0522FF55E0D81"/>
    <w:rsid w:val="00CD4291"/>
  </w:style>
  <w:style w:type="paragraph" w:customStyle="1" w:styleId="D0E75AA16A8440CBBA8073196C69C801">
    <w:name w:val="D0E75AA16A8440CBBA8073196C69C801"/>
    <w:rsid w:val="00CD429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0243D1-6BD6-45F5-96FA-6BB90D270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24</Pages>
  <Words>3222</Words>
  <Characters>18367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</dc:creator>
  <cp:lastModifiedBy>Мухин Павэр</cp:lastModifiedBy>
  <cp:revision>4</cp:revision>
  <cp:lastPrinted>2011-05-16T16:14:00Z</cp:lastPrinted>
  <dcterms:created xsi:type="dcterms:W3CDTF">2023-12-19T23:42:00Z</dcterms:created>
  <dcterms:modified xsi:type="dcterms:W3CDTF">2023-12-20T21:04:00Z</dcterms:modified>
</cp:coreProperties>
</file>